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36001" w14:textId="465E4D9F" w:rsidR="00550D2B" w:rsidRDefault="000F66F6">
      <w:pPr>
        <w:pStyle w:val="Title"/>
      </w:pPr>
      <w:r>
        <w:t>Detailed Design Change Pack</w:t>
      </w:r>
    </w:p>
    <w:p w14:paraId="4226BE09" w14:textId="377B7B21" w:rsidR="00550D2B" w:rsidRDefault="00B93E89">
      <w:pPr>
        <w:pStyle w:val="Heading1"/>
      </w:pPr>
      <w:r>
        <w:t>Communication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5B05602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355378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Reference:</w:t>
            </w:r>
          </w:p>
        </w:tc>
        <w:tc>
          <w:tcPr>
            <w:tcW w:w="3777" w:type="pct"/>
            <w:vAlign w:val="center"/>
          </w:tcPr>
          <w:p w14:paraId="57405B8F" w14:textId="55124540" w:rsidR="00550D2B" w:rsidRDefault="000017F9">
            <w:pPr>
              <w:rPr>
                <w:rFonts w:cs="Arial"/>
              </w:rPr>
            </w:pPr>
            <w:r w:rsidRPr="00775452">
              <w:rPr>
                <w:rFonts w:cs="Arial"/>
              </w:rPr>
              <w:t>31</w:t>
            </w:r>
            <w:r>
              <w:rPr>
                <w:rFonts w:cs="Arial"/>
              </w:rPr>
              <w:t>20.2</w:t>
            </w:r>
            <w:r w:rsidRPr="00775452">
              <w:rPr>
                <w:rFonts w:cs="Arial"/>
              </w:rPr>
              <w:t xml:space="preserve"> - VO - PO</w:t>
            </w:r>
          </w:p>
        </w:tc>
      </w:tr>
      <w:tr w:rsidR="00550D2B" w14:paraId="65D6E70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7846A4E3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Title:</w:t>
            </w:r>
          </w:p>
        </w:tc>
        <w:tc>
          <w:tcPr>
            <w:tcW w:w="3777" w:type="pct"/>
            <w:vAlign w:val="center"/>
          </w:tcPr>
          <w:p w14:paraId="493087CF" w14:textId="3711FA77" w:rsidR="00550D2B" w:rsidRDefault="006A1281">
            <w:pPr>
              <w:rPr>
                <w:rFonts w:cs="Arial"/>
              </w:rPr>
            </w:pPr>
            <w:r>
              <w:rPr>
                <w:rFonts w:cs="Arial"/>
              </w:rPr>
              <w:t>XRN</w:t>
            </w:r>
            <w:r w:rsidR="00AF1D9A">
              <w:rPr>
                <w:rFonts w:cs="Arial"/>
              </w:rPr>
              <w:t>4900</w:t>
            </w:r>
            <w:r>
              <w:rPr>
                <w:rFonts w:cs="Arial"/>
              </w:rPr>
              <w:t xml:space="preserve"> </w:t>
            </w:r>
            <w:r w:rsidR="005210CA" w:rsidRPr="005210CA">
              <w:rPr>
                <w:rFonts w:cs="Arial"/>
              </w:rPr>
              <w:t>Biomethane Sites with Reduced Propane Injection</w:t>
            </w:r>
          </w:p>
        </w:tc>
      </w:tr>
      <w:tr w:rsidR="00550D2B" w14:paraId="148915B0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06A587B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Date:</w:t>
            </w:r>
          </w:p>
        </w:tc>
        <w:sdt>
          <w:sdtPr>
            <w:rPr>
              <w:rFonts w:cs="Arial"/>
            </w:rPr>
            <w:id w:val="157817600"/>
            <w:date w:fullDate="2022-12-12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7" w:type="pct"/>
                <w:vAlign w:val="center"/>
              </w:tcPr>
              <w:p w14:paraId="0AD1251A" w14:textId="5B0D82F4" w:rsidR="000D0654" w:rsidRDefault="00ED184E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2/12/2022</w:t>
                </w:r>
              </w:p>
            </w:tc>
          </w:sdtContent>
        </w:sdt>
      </w:tr>
    </w:tbl>
    <w:p w14:paraId="6A11CB9A" w14:textId="77777777" w:rsidR="00550D2B" w:rsidRDefault="00550D2B"/>
    <w:p w14:paraId="47BCC027" w14:textId="172F6241" w:rsidR="00550D2B" w:rsidRDefault="00B93E89">
      <w:pPr>
        <w:spacing w:after="0"/>
        <w:rPr>
          <w:b/>
          <w:bCs/>
          <w:color w:val="3E5AA8"/>
          <w:sz w:val="28"/>
          <w:szCs w:val="28"/>
        </w:rPr>
      </w:pPr>
      <w:r>
        <w:rPr>
          <w:b/>
          <w:bCs/>
          <w:color w:val="3E5AA8"/>
          <w:sz w:val="28"/>
          <w:szCs w:val="28"/>
        </w:rPr>
        <w:t>Change Repres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56F06AFF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F247B3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ction Required:</w:t>
            </w:r>
          </w:p>
        </w:tc>
        <w:tc>
          <w:tcPr>
            <w:tcW w:w="3777" w:type="pct"/>
            <w:vAlign w:val="center"/>
          </w:tcPr>
          <w:p w14:paraId="2598187E" w14:textId="4AD514AC" w:rsidR="00550D2B" w:rsidRDefault="006A1281">
            <w:pPr>
              <w:rPr>
                <w:rFonts w:cs="Arial"/>
              </w:rPr>
            </w:pPr>
            <w:r>
              <w:rPr>
                <w:rFonts w:cs="Arial"/>
              </w:rPr>
              <w:t xml:space="preserve">For </w:t>
            </w:r>
            <w:r w:rsidR="00660EC4">
              <w:rPr>
                <w:rFonts w:cs="Arial"/>
              </w:rPr>
              <w:t>approval</w:t>
            </w:r>
          </w:p>
        </w:tc>
      </w:tr>
      <w:tr w:rsidR="00550D2B" w14:paraId="0E511E5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0458E94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lose Out Date:</w:t>
            </w:r>
          </w:p>
        </w:tc>
        <w:sdt>
          <w:sdtPr>
            <w:rPr>
              <w:rFonts w:cs="Arial"/>
            </w:rPr>
            <w:id w:val="1149177148"/>
            <w:date w:fullDate="2022-12-28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7" w:type="pct"/>
                <w:vAlign w:val="center"/>
              </w:tcPr>
              <w:p w14:paraId="677BAAB7" w14:textId="1C4FB203" w:rsidR="00550D2B" w:rsidRDefault="009762D3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28/12/2022</w:t>
                </w:r>
              </w:p>
            </w:tc>
          </w:sdtContent>
        </w:sdt>
      </w:tr>
    </w:tbl>
    <w:p w14:paraId="59061D70" w14:textId="0FD9131C" w:rsidR="00550D2B" w:rsidRDefault="00B93E89">
      <w:pPr>
        <w:pStyle w:val="Heading1"/>
      </w:pPr>
      <w:r>
        <w:t>Change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6ACC6E20" w14:textId="77777777" w:rsidTr="00105956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AA43B1C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Xoserve Reference Number: </w:t>
            </w:r>
          </w:p>
        </w:tc>
        <w:tc>
          <w:tcPr>
            <w:tcW w:w="3777" w:type="pct"/>
            <w:vAlign w:val="center"/>
          </w:tcPr>
          <w:p w14:paraId="697C90D0" w14:textId="4276192C" w:rsidR="00550D2B" w:rsidRDefault="00B03898">
            <w:pPr>
              <w:rPr>
                <w:rFonts w:cs="Arial"/>
              </w:rPr>
            </w:pPr>
            <w:r>
              <w:rPr>
                <w:rFonts w:cs="Arial"/>
              </w:rPr>
              <w:t>XRN</w:t>
            </w:r>
            <w:r w:rsidR="00F55D6E">
              <w:rPr>
                <w:rFonts w:cs="Arial"/>
              </w:rPr>
              <w:t>4900</w:t>
            </w:r>
          </w:p>
        </w:tc>
      </w:tr>
      <w:tr w:rsidR="00550D2B" w14:paraId="0727C187" w14:textId="77777777" w:rsidTr="00105956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FA9B76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hange Class:</w:t>
            </w:r>
          </w:p>
        </w:tc>
        <w:tc>
          <w:tcPr>
            <w:tcW w:w="3777" w:type="pct"/>
            <w:vAlign w:val="center"/>
          </w:tcPr>
          <w:p w14:paraId="6CEE25A9" w14:textId="0E210EC9" w:rsidR="00550D2B" w:rsidRPr="00B479D9" w:rsidRDefault="009A625A">
            <w:pPr>
              <w:rPr>
                <w:rFonts w:cs="Arial"/>
              </w:rPr>
            </w:pPr>
            <w:r w:rsidRPr="00B479D9">
              <w:rPr>
                <w:rFonts w:cs="Arial"/>
                <w:szCs w:val="20"/>
              </w:rPr>
              <w:t>Functional System</w:t>
            </w:r>
          </w:p>
        </w:tc>
      </w:tr>
      <w:tr w:rsidR="00550D2B" w14:paraId="16FA960F" w14:textId="77777777" w:rsidTr="00105956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B3818B5" w14:textId="43B8B71E" w:rsidR="00550D2B" w:rsidRDefault="00050CB6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*</w:t>
            </w:r>
            <w:proofErr w:type="spellStart"/>
            <w:r w:rsidR="00B93E89">
              <w:rPr>
                <w:rFonts w:cs="Arial"/>
              </w:rPr>
              <w:t>ChMC</w:t>
            </w:r>
            <w:proofErr w:type="spellEnd"/>
            <w:r w:rsidR="00B93E89">
              <w:rPr>
                <w:rFonts w:cs="Arial"/>
              </w:rPr>
              <w:t xml:space="preserve"> Constituency Impacted:</w:t>
            </w:r>
          </w:p>
        </w:tc>
        <w:tc>
          <w:tcPr>
            <w:tcW w:w="3777" w:type="pct"/>
            <w:vAlign w:val="center"/>
          </w:tcPr>
          <w:p w14:paraId="7E5C81E7" w14:textId="77777777" w:rsidR="00636CC1" w:rsidRPr="00B479D9" w:rsidRDefault="00636CC1" w:rsidP="00636CC1">
            <w:pPr>
              <w:rPr>
                <w:rFonts w:cs="Arial"/>
              </w:rPr>
            </w:pPr>
            <w:r w:rsidRPr="00B479D9">
              <w:rPr>
                <w:rFonts w:cs="Arial"/>
              </w:rPr>
              <w:t>Shipper Users</w:t>
            </w:r>
          </w:p>
          <w:p w14:paraId="5218A83A" w14:textId="5748159C" w:rsidR="00550D2B" w:rsidRPr="00B479D9" w:rsidRDefault="00636CC1">
            <w:pPr>
              <w:rPr>
                <w:rFonts w:cs="Arial"/>
              </w:rPr>
            </w:pPr>
            <w:r w:rsidRPr="00B479D9">
              <w:rPr>
                <w:rFonts w:cs="Arial"/>
              </w:rPr>
              <w:t>Distribution Network Operators (DNOs)</w:t>
            </w:r>
          </w:p>
        </w:tc>
      </w:tr>
      <w:tr w:rsidR="000C5355" w14:paraId="321D377D" w14:textId="77777777" w:rsidTr="00105956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65B80E3" w14:textId="77777777" w:rsidR="000C5355" w:rsidRDefault="000C5355" w:rsidP="000C5355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Change Owner: </w:t>
            </w:r>
          </w:p>
        </w:tc>
        <w:tc>
          <w:tcPr>
            <w:tcW w:w="3777" w:type="pct"/>
            <w:vAlign w:val="center"/>
          </w:tcPr>
          <w:p w14:paraId="2F83A90D" w14:textId="24C2C22A" w:rsidR="000C5355" w:rsidRPr="001A42F3" w:rsidRDefault="6F1CAAC7" w:rsidP="000C5355">
            <w:r>
              <w:t>Simon Harris</w:t>
            </w:r>
          </w:p>
          <w:p w14:paraId="72F0FB18" w14:textId="3972B5A5" w:rsidR="00BB4CCE" w:rsidRPr="001A42F3" w:rsidRDefault="00442DAF" w:rsidP="000C5355">
            <w:r>
              <w:t>T</w:t>
            </w:r>
            <w:r w:rsidR="003B0B81">
              <w:t>echnical Assurance Manager</w:t>
            </w:r>
          </w:p>
          <w:p w14:paraId="0B5E0CC9" w14:textId="2B024A16" w:rsidR="001022E2" w:rsidRPr="009214D0" w:rsidRDefault="00640A8E" w:rsidP="000C5355">
            <w:hyperlink r:id="rId11" w:history="1">
              <w:r w:rsidR="00024A48" w:rsidRPr="00EA2EC1">
                <w:rPr>
                  <w:rStyle w:val="Hyperlink"/>
                </w:rPr>
                <w:t>simon.harris@xoserve.com</w:t>
              </w:r>
            </w:hyperlink>
          </w:p>
        </w:tc>
      </w:tr>
      <w:tr w:rsidR="000C5355" w14:paraId="2F1AADA2" w14:textId="77777777" w:rsidTr="00105956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5E6804B" w14:textId="77777777" w:rsidR="000C5355" w:rsidRDefault="000C5355" w:rsidP="000C5355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Background and Context:</w:t>
            </w:r>
          </w:p>
        </w:tc>
        <w:tc>
          <w:tcPr>
            <w:tcW w:w="3777" w:type="pct"/>
            <w:vAlign w:val="center"/>
          </w:tcPr>
          <w:p w14:paraId="79CCB964" w14:textId="77777777" w:rsidR="00105956" w:rsidRDefault="00105956" w:rsidP="00105956">
            <w:pPr>
              <w:rPr>
                <w:rStyle w:val="eop"/>
                <w:rFonts w:cs="Arial"/>
                <w:color w:val="00B050"/>
                <w:shd w:val="clear" w:color="auto" w:fill="FFFFFF"/>
              </w:rPr>
            </w:pP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Please Note: This is a revision of the Detail Design Change Pack that was issued in October 2022. </w:t>
            </w:r>
            <w:r>
              <w:rPr>
                <w:rStyle w:val="normaltextrun"/>
                <w:rFonts w:cs="Arial"/>
                <w:color w:val="00B050"/>
              </w:rPr>
              <w:t>All changes from the previous version of the Detailed Design Change Pack have been highlighted in green.</w:t>
            </w:r>
          </w:p>
          <w:p w14:paraId="3DF12086" w14:textId="77777777" w:rsidR="00105956" w:rsidRDefault="00105956" w:rsidP="00105956">
            <w:pPr>
              <w:rPr>
                <w:rStyle w:val="eop"/>
              </w:rPr>
            </w:pPr>
          </w:p>
          <w:p w14:paraId="66797D6F" w14:textId="77777777" w:rsidR="00105956" w:rsidRDefault="00105956" w:rsidP="00105956">
            <w:pPr>
              <w:pBdr>
                <w:bottom w:val="single" w:sz="6" w:space="1" w:color="auto"/>
              </w:pBd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</w:pPr>
            <w:r w:rsidRPr="00372B34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This revi</w:t>
            </w: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sed Detailed Design Change Pack has been issued for information to confirm that the Girvan </w:t>
            </w:r>
            <w:r w:rsidRPr="00372B34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Supply Meter Points</w:t>
            </w: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 will be included </w:t>
            </w:r>
            <w:r w:rsidRPr="00372B34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in </w:t>
            </w: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any</w:t>
            </w:r>
            <w:r w:rsidRPr="00372B34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 reclassification done as part of XRN4990</w:t>
            </w:r>
            <w:r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>, where performance measures have not been met.</w:t>
            </w:r>
            <w:r w:rsidRPr="00372B34">
              <w:rPr>
                <w:rStyle w:val="normaltextrun"/>
                <w:rFonts w:cs="Arial"/>
                <w:color w:val="00B050"/>
                <w:shd w:val="clear" w:color="auto" w:fill="FFFFFF"/>
                <w:lang w:val="en-US"/>
              </w:rPr>
              <w:t xml:space="preserve"> </w:t>
            </w:r>
          </w:p>
          <w:p w14:paraId="18E94732" w14:textId="77777777" w:rsidR="00424AD2" w:rsidRPr="00D92ED0" w:rsidRDefault="00424AD2" w:rsidP="51FB7A9E">
            <w:pPr>
              <w:pStyle w:val="paragraph"/>
              <w:pBdr>
                <w:bottom w:val="single" w:sz="6" w:space="1" w:color="auto"/>
              </w:pBdr>
              <w:spacing w:before="0" w:beforeAutospacing="0" w:after="0" w:afterAutospacing="0"/>
              <w:rPr>
                <w:rStyle w:val="normaltextrun"/>
                <w:rFonts w:ascii="Arial" w:hAnsi="Arial" w:cs="Arial"/>
                <w:color w:val="00B050"/>
                <w:sz w:val="22"/>
                <w:szCs w:val="22"/>
                <w:lang w:val="en-US"/>
              </w:rPr>
            </w:pPr>
          </w:p>
          <w:p w14:paraId="110F9D55" w14:textId="77777777" w:rsidR="00EF3BF8" w:rsidRPr="00D92ED0" w:rsidRDefault="00EF3BF8" w:rsidP="00EF3BF8">
            <w:pPr>
              <w:jc w:val="both"/>
              <w:rPr>
                <w:rFonts w:cs="Arial"/>
                <w:color w:val="00B050"/>
              </w:rPr>
            </w:pPr>
          </w:p>
          <w:p w14:paraId="4A449B35" w14:textId="0BCDD131" w:rsidR="0091323A" w:rsidRPr="00D92ED0" w:rsidRDefault="00C83533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Distribution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Pr="00D92ED0">
              <w:rPr>
                <w:rFonts w:eastAsiaTheme="minorHAnsi"/>
                <w:szCs w:val="20"/>
                <w:lang w:val="en-US"/>
              </w:rPr>
              <w:t>Networks have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identified an opportunity to reduce carbon emissions and costs to consumers, by removing propane that is required to be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>added to biomethane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 to enrich the Calorific Value (CV)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 xml:space="preserve">before the gas </w:t>
            </w:r>
            <w:r w:rsidR="00977120" w:rsidRPr="00D92ED0">
              <w:rPr>
                <w:rFonts w:eastAsiaTheme="minorHAnsi"/>
                <w:szCs w:val="20"/>
                <w:lang w:val="en-US"/>
              </w:rPr>
              <w:t xml:space="preserve">is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 xml:space="preserve">entered into 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the </w:t>
            </w:r>
            <w:r w:rsidR="00F74A33" w:rsidRPr="00D92ED0">
              <w:rPr>
                <w:rFonts w:eastAsiaTheme="minorHAnsi"/>
                <w:szCs w:val="20"/>
                <w:lang w:val="en-US"/>
              </w:rPr>
              <w:t>Local Distribution Zone (LDZ)</w:t>
            </w:r>
            <w:r w:rsidR="0091323A" w:rsidRPr="00D92ED0">
              <w:rPr>
                <w:rFonts w:eastAsiaTheme="minorHAnsi"/>
                <w:szCs w:val="20"/>
                <w:lang w:val="en-US"/>
              </w:rPr>
              <w:t xml:space="preserve">. </w:t>
            </w:r>
          </w:p>
          <w:p w14:paraId="45030E41" w14:textId="77777777" w:rsidR="0091323A" w:rsidRPr="00D92ED0" w:rsidRDefault="0091323A" w:rsidP="0091323A">
            <w:pPr>
              <w:rPr>
                <w:rFonts w:eastAsiaTheme="minorHAnsi"/>
                <w:szCs w:val="20"/>
                <w:lang w:val="en-US"/>
              </w:rPr>
            </w:pPr>
          </w:p>
          <w:p w14:paraId="2146B0D4" w14:textId="44A1E3D9" w:rsidR="0091323A" w:rsidRPr="00D92ED0" w:rsidRDefault="0091323A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At present, biomethane entry points are required to inject propane to varying contents, so that the energy value of the gas meets the current </w:t>
            </w:r>
            <w:r w:rsidR="00D62C98" w:rsidRPr="00D92ED0">
              <w:rPr>
                <w:rFonts w:eastAsiaTheme="minorHAnsi"/>
                <w:szCs w:val="20"/>
                <w:lang w:val="en-US"/>
              </w:rPr>
              <w:t>Local Distribution Zone (</w:t>
            </w:r>
            <w:r w:rsidRPr="00D92ED0">
              <w:rPr>
                <w:rFonts w:eastAsiaTheme="minorHAnsi"/>
                <w:szCs w:val="20"/>
                <w:lang w:val="en-US"/>
              </w:rPr>
              <w:t>LDZ</w:t>
            </w:r>
            <w:r w:rsidR="00D62C98" w:rsidRPr="00D92ED0">
              <w:rPr>
                <w:rFonts w:eastAsiaTheme="minorHAnsi"/>
                <w:szCs w:val="20"/>
                <w:lang w:val="en-US"/>
              </w:rPr>
              <w:t>)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 average daily Calorific Value (Flow Weighted Average Calorific Value or FWACV). </w:t>
            </w:r>
          </w:p>
          <w:p w14:paraId="4D141B7F" w14:textId="176FC61C" w:rsidR="00771507" w:rsidRPr="00D92ED0" w:rsidRDefault="00771507" w:rsidP="0091323A">
            <w:pPr>
              <w:rPr>
                <w:rFonts w:eastAsiaTheme="minorHAnsi"/>
                <w:szCs w:val="20"/>
                <w:lang w:val="en-US"/>
              </w:rPr>
            </w:pPr>
          </w:p>
          <w:p w14:paraId="360FD406" w14:textId="756B69BC" w:rsidR="00771507" w:rsidRPr="00D92ED0" w:rsidRDefault="004F4B64" w:rsidP="0091323A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lastRenderedPageBreak/>
              <w:t>R</w:t>
            </w:r>
            <w:r w:rsidR="003D79D1" w:rsidRPr="00D92ED0">
              <w:rPr>
                <w:rFonts w:eastAsiaTheme="minorHAnsi"/>
                <w:szCs w:val="20"/>
                <w:lang w:val="en-US"/>
              </w:rPr>
              <w:t>emoving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 propane from biomethane will reduce the Calorific Value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 xml:space="preserve">of gas being supplied to impacted 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>Supply Meter Point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s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. This in turn will see a greater volume of gas passing through the meter to generate the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same amount of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 xml:space="preserve"> energy </w:t>
            </w:r>
            <w:r w:rsidR="00C9571D" w:rsidRPr="00D92ED0">
              <w:rPr>
                <w:rFonts w:eastAsiaTheme="minorHAnsi"/>
                <w:szCs w:val="20"/>
                <w:lang w:val="en-US"/>
              </w:rPr>
              <w:t>as natural gas</w:t>
            </w:r>
            <w:r w:rsidR="00771507" w:rsidRPr="00D92ED0">
              <w:rPr>
                <w:rFonts w:eastAsiaTheme="minorHAnsi"/>
                <w:szCs w:val="20"/>
                <w:lang w:val="en-US"/>
              </w:rPr>
              <w:t>.</w:t>
            </w:r>
          </w:p>
          <w:p w14:paraId="317E7F70" w14:textId="3C986D6D" w:rsidR="001E1649" w:rsidRPr="00D92ED0" w:rsidRDefault="001E1649" w:rsidP="001E1649">
            <w:pPr>
              <w:rPr>
                <w:rFonts w:eastAsiaTheme="minorHAnsi"/>
                <w:szCs w:val="20"/>
                <w:lang w:val="en-US"/>
              </w:rPr>
            </w:pPr>
          </w:p>
          <w:p w14:paraId="3EAACC09" w14:textId="1F43CAF5" w:rsidR="00D9028B" w:rsidRPr="00D92ED0" w:rsidRDefault="005F660F" w:rsidP="01D8EC9F">
            <w:pPr>
              <w:rPr>
                <w:rFonts w:eastAsiaTheme="minorEastAsia"/>
                <w:lang w:val="en-US"/>
              </w:rPr>
            </w:pPr>
            <w:r w:rsidRPr="00D92ED0">
              <w:rPr>
                <w:rFonts w:eastAsiaTheme="minorEastAsia"/>
                <w:lang w:val="en-US"/>
              </w:rPr>
              <w:t xml:space="preserve">The CV of biomethane without propane is around 37 mega joules per cubic </w:t>
            </w:r>
            <w:proofErr w:type="spellStart"/>
            <w:r w:rsidRPr="00D92ED0">
              <w:rPr>
                <w:rFonts w:eastAsiaTheme="minorEastAsia"/>
                <w:lang w:val="en-US"/>
              </w:rPr>
              <w:t>metre</w:t>
            </w:r>
            <w:proofErr w:type="spellEnd"/>
            <w:r w:rsidR="0026041F" w:rsidRPr="00D92ED0">
              <w:rPr>
                <w:rFonts w:eastAsiaTheme="minorEastAsia"/>
                <w:lang w:val="en-US"/>
              </w:rPr>
              <w:t xml:space="preserve"> (</w:t>
            </w:r>
            <w:r w:rsidR="00EE4512" w:rsidRPr="00D92ED0">
              <w:rPr>
                <w:rFonts w:eastAsiaTheme="minorEastAsia"/>
                <w:lang w:val="en-US"/>
              </w:rPr>
              <w:t>mg/cm³)</w:t>
            </w:r>
            <w:r w:rsidRPr="00D92ED0">
              <w:rPr>
                <w:rFonts w:eastAsiaTheme="minorEastAsia"/>
                <w:lang w:val="en-US"/>
              </w:rPr>
              <w:t xml:space="preserve"> whereas the CV for </w:t>
            </w:r>
            <w:r w:rsidR="00A10367" w:rsidRPr="00D92ED0">
              <w:rPr>
                <w:rFonts w:eastAsiaTheme="minorEastAsia"/>
                <w:lang w:val="en-US"/>
              </w:rPr>
              <w:t>Natural Gas (known as the FWACV</w:t>
            </w:r>
            <w:r w:rsidR="00D35EBD" w:rsidRPr="00D92ED0">
              <w:rPr>
                <w:rFonts w:eastAsiaTheme="minorEastAsia"/>
                <w:lang w:val="en-US"/>
              </w:rPr>
              <w:t>, Billing CV</w:t>
            </w:r>
            <w:r w:rsidR="00A10367" w:rsidRPr="00D92ED0">
              <w:rPr>
                <w:rFonts w:eastAsiaTheme="minorEastAsia"/>
                <w:lang w:val="en-US"/>
              </w:rPr>
              <w:t xml:space="preserve"> or LDZ CV) </w:t>
            </w:r>
            <w:r w:rsidRPr="00D92ED0">
              <w:rPr>
                <w:rFonts w:eastAsiaTheme="minorEastAsia"/>
                <w:lang w:val="en-US"/>
              </w:rPr>
              <w:t>is around 39</w:t>
            </w:r>
            <w:r w:rsidR="00183D60" w:rsidRPr="00D92ED0">
              <w:rPr>
                <w:rFonts w:eastAsiaTheme="minorEastAsia"/>
                <w:lang w:val="en-US"/>
              </w:rPr>
              <w:t xml:space="preserve"> </w:t>
            </w:r>
            <w:r w:rsidR="00EE4512" w:rsidRPr="00D92ED0">
              <w:rPr>
                <w:rFonts w:eastAsiaTheme="minorEastAsia"/>
                <w:lang w:val="en-US"/>
              </w:rPr>
              <w:t>mg/cm³. I</w:t>
            </w:r>
            <w:r w:rsidR="00183D60" w:rsidRPr="00D92ED0">
              <w:rPr>
                <w:rFonts w:eastAsiaTheme="minorEastAsia"/>
                <w:lang w:val="en-US"/>
              </w:rPr>
              <w:t>f the energy</w:t>
            </w:r>
            <w:r w:rsidR="00502BA9" w:rsidRPr="00D92ED0">
              <w:rPr>
                <w:rFonts w:eastAsiaTheme="minorEastAsia"/>
                <w:lang w:val="en-US"/>
              </w:rPr>
              <w:t>,</w:t>
            </w:r>
            <w:r w:rsidR="00183D60" w:rsidRPr="00D92ED0">
              <w:rPr>
                <w:rFonts w:eastAsiaTheme="minorEastAsia"/>
                <w:lang w:val="en-US"/>
              </w:rPr>
              <w:t xml:space="preserve"> </w:t>
            </w:r>
            <w:r w:rsidR="00EE4512" w:rsidRPr="00D92ED0">
              <w:rPr>
                <w:rFonts w:eastAsiaTheme="minorEastAsia"/>
                <w:lang w:val="en-US"/>
              </w:rPr>
              <w:t xml:space="preserve">used by Supply Meter Points </w:t>
            </w:r>
            <w:r w:rsidR="00502BA9" w:rsidRPr="00D92ED0">
              <w:rPr>
                <w:rFonts w:eastAsiaTheme="minorEastAsia"/>
                <w:lang w:val="en-US"/>
              </w:rPr>
              <w:t>recei</w:t>
            </w:r>
            <w:r w:rsidR="00183D60" w:rsidRPr="00D92ED0">
              <w:rPr>
                <w:rFonts w:eastAsiaTheme="minorEastAsia"/>
                <w:lang w:val="en-US"/>
              </w:rPr>
              <w:t>ving biomethane without propane</w:t>
            </w:r>
            <w:r w:rsidR="00502BA9" w:rsidRPr="00D92ED0">
              <w:rPr>
                <w:rFonts w:eastAsiaTheme="minorEastAsia"/>
                <w:lang w:val="en-US"/>
              </w:rPr>
              <w:t xml:space="preserve">, is calculated using the FWACV </w:t>
            </w:r>
            <w:r w:rsidR="00371F08" w:rsidRPr="00D92ED0">
              <w:rPr>
                <w:rFonts w:eastAsiaTheme="minorEastAsia"/>
                <w:lang w:val="en-US"/>
              </w:rPr>
              <w:t>the energy would be over</w:t>
            </w:r>
            <w:r w:rsidR="009109B8" w:rsidRPr="00D92ED0">
              <w:rPr>
                <w:rFonts w:eastAsiaTheme="minorEastAsia"/>
                <w:lang w:val="en-US"/>
              </w:rPr>
              <w:t>stated</w:t>
            </w:r>
            <w:r w:rsidR="00371F08" w:rsidRPr="00D92ED0">
              <w:rPr>
                <w:rFonts w:eastAsiaTheme="minorEastAsia"/>
                <w:lang w:val="en-US"/>
              </w:rPr>
              <w:t>.</w:t>
            </w:r>
            <w:r w:rsidR="00E6333F" w:rsidRPr="00D92ED0">
              <w:rPr>
                <w:rFonts w:eastAsiaTheme="minorEastAsia"/>
                <w:lang w:val="en-US"/>
              </w:rPr>
              <w:t xml:space="preserve"> Therefore</w:t>
            </w:r>
            <w:r w:rsidR="00F73142" w:rsidRPr="00D92ED0">
              <w:rPr>
                <w:rFonts w:eastAsiaTheme="minorEastAsia"/>
                <w:lang w:val="en-US"/>
              </w:rPr>
              <w:t>,</w:t>
            </w:r>
            <w:r w:rsidR="00E6333F" w:rsidRPr="00D92ED0">
              <w:rPr>
                <w:rFonts w:eastAsiaTheme="minorEastAsia"/>
                <w:lang w:val="en-US"/>
              </w:rPr>
              <w:t xml:space="preserve"> when calculating energy for </w:t>
            </w:r>
            <w:r w:rsidR="000A14AB" w:rsidRPr="00D92ED0">
              <w:rPr>
                <w:rFonts w:eastAsiaTheme="minorEastAsia"/>
                <w:lang w:val="en-US"/>
              </w:rPr>
              <w:t xml:space="preserve">impacted </w:t>
            </w:r>
            <w:r w:rsidR="00E6333F" w:rsidRPr="00D92ED0">
              <w:rPr>
                <w:rFonts w:eastAsiaTheme="minorEastAsia"/>
                <w:lang w:val="en-US"/>
              </w:rPr>
              <w:t>Supply Meter</w:t>
            </w:r>
            <w:r w:rsidR="009109B8" w:rsidRPr="00D92ED0">
              <w:rPr>
                <w:rFonts w:eastAsiaTheme="minorEastAsia"/>
                <w:lang w:val="en-US"/>
              </w:rPr>
              <w:t xml:space="preserve"> Points</w:t>
            </w:r>
            <w:r w:rsidR="00E109CC" w:rsidRPr="00D92ED0">
              <w:rPr>
                <w:rFonts w:eastAsiaTheme="minorEastAsia"/>
                <w:lang w:val="en-US"/>
              </w:rPr>
              <w:t xml:space="preserve"> the </w:t>
            </w:r>
            <w:r w:rsidR="00FB4947" w:rsidRPr="00D92ED0">
              <w:rPr>
                <w:rFonts w:eastAsiaTheme="minorEastAsia"/>
                <w:lang w:val="en-US"/>
              </w:rPr>
              <w:t xml:space="preserve">CV </w:t>
            </w:r>
            <w:r w:rsidR="000A14AB" w:rsidRPr="00D92ED0">
              <w:rPr>
                <w:rFonts w:eastAsiaTheme="minorEastAsia"/>
                <w:lang w:val="en-US"/>
              </w:rPr>
              <w:t>of biomethane without propane must be</w:t>
            </w:r>
            <w:r w:rsidR="00E109CC" w:rsidRPr="00D92ED0">
              <w:rPr>
                <w:rFonts w:eastAsiaTheme="minorEastAsia"/>
                <w:lang w:val="en-US"/>
              </w:rPr>
              <w:t xml:space="preserve"> used</w:t>
            </w:r>
            <w:r w:rsidR="00CF06AE" w:rsidRPr="00D92ED0">
              <w:rPr>
                <w:rFonts w:eastAsiaTheme="minorEastAsia"/>
                <w:lang w:val="en-US"/>
              </w:rPr>
              <w:t xml:space="preserve">. </w:t>
            </w:r>
          </w:p>
          <w:p w14:paraId="0A1F2145" w14:textId="77777777" w:rsidR="00FB4947" w:rsidRPr="00D92ED0" w:rsidRDefault="00FB4947" w:rsidP="001E1649">
            <w:pPr>
              <w:rPr>
                <w:rFonts w:eastAsiaTheme="minorHAnsi"/>
                <w:szCs w:val="20"/>
                <w:lang w:val="en-US"/>
              </w:rPr>
            </w:pPr>
          </w:p>
          <w:p w14:paraId="0F553891" w14:textId="5F05BAE2" w:rsidR="00665526" w:rsidRPr="00D92ED0" w:rsidRDefault="000020B7" w:rsidP="00F54576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The solution, detailed in Change Design Description</w:t>
            </w:r>
            <w:r w:rsidR="00652D56" w:rsidRPr="00D92ED0">
              <w:rPr>
                <w:rFonts w:eastAsiaTheme="minorHAnsi"/>
                <w:szCs w:val="20"/>
                <w:lang w:val="en-US"/>
              </w:rPr>
              <w:t>, has been designed to ensure that</w:t>
            </w:r>
            <w:r w:rsidR="00665526" w:rsidRPr="00D92ED0">
              <w:rPr>
                <w:rFonts w:eastAsiaTheme="minorHAnsi"/>
                <w:szCs w:val="20"/>
                <w:lang w:val="en-US"/>
              </w:rPr>
              <w:t xml:space="preserve">: </w:t>
            </w:r>
          </w:p>
          <w:p w14:paraId="7CB9140E" w14:textId="6EAA2402" w:rsidR="00F54576" w:rsidRPr="00D92ED0" w:rsidRDefault="004F208C" w:rsidP="001B7E79">
            <w:pPr>
              <w:pStyle w:val="ListParagraph"/>
              <w:numPr>
                <w:ilvl w:val="0"/>
                <w:numId w:val="4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cs="Arial"/>
              </w:rPr>
              <w:t>The energy is calculated</w:t>
            </w:r>
            <w:r w:rsidR="00233334" w:rsidRPr="00D92ED0">
              <w:rPr>
                <w:rFonts w:cs="Arial"/>
              </w:rPr>
              <w:t xml:space="preserve"> accurately for </w:t>
            </w:r>
            <w:r w:rsidR="00F72BED" w:rsidRPr="00D92ED0">
              <w:rPr>
                <w:rFonts w:cs="Arial"/>
              </w:rPr>
              <w:t>Class 1 and Class 2</w:t>
            </w:r>
            <w:r w:rsidR="00433A97" w:rsidRPr="00D92ED0">
              <w:rPr>
                <w:rFonts w:cs="Arial"/>
              </w:rPr>
              <w:t xml:space="preserve"> </w:t>
            </w:r>
            <w:r w:rsidR="00157A5B" w:rsidRPr="00D92ED0">
              <w:rPr>
                <w:rFonts w:cs="Arial"/>
              </w:rPr>
              <w:t>Supply Meter Points</w:t>
            </w:r>
            <w:r w:rsidR="00233334" w:rsidRPr="00D92ED0">
              <w:rPr>
                <w:rFonts w:cs="Arial"/>
              </w:rPr>
              <w:t xml:space="preserve"> </w:t>
            </w:r>
            <w:r w:rsidR="006C2B43" w:rsidRPr="00D92ED0">
              <w:rPr>
                <w:rFonts w:cs="Arial"/>
              </w:rPr>
              <w:t xml:space="preserve">supplied with </w:t>
            </w:r>
            <w:r w:rsidR="00CF085E" w:rsidRPr="00D92ED0">
              <w:rPr>
                <w:rFonts w:cs="Arial"/>
              </w:rPr>
              <w:t xml:space="preserve">biomethane </w:t>
            </w:r>
            <w:r w:rsidR="006C2B43" w:rsidRPr="00D92ED0">
              <w:rPr>
                <w:rFonts w:cs="Arial"/>
              </w:rPr>
              <w:t>energy</w:t>
            </w:r>
            <w:r w:rsidR="00F72BED" w:rsidRPr="00D92ED0">
              <w:rPr>
                <w:rFonts w:cs="Arial"/>
              </w:rPr>
              <w:t xml:space="preserve"> </w:t>
            </w:r>
            <w:r w:rsidR="00D75EAA" w:rsidRPr="00D92ED0">
              <w:rPr>
                <w:rFonts w:cs="Arial"/>
              </w:rPr>
              <w:t>that ha</w:t>
            </w:r>
            <w:r w:rsidR="00D637E3" w:rsidRPr="00D92ED0">
              <w:rPr>
                <w:rFonts w:cs="Arial"/>
              </w:rPr>
              <w:t>s</w:t>
            </w:r>
            <w:r w:rsidR="00D75EAA" w:rsidRPr="00D92ED0">
              <w:rPr>
                <w:rFonts w:cs="Arial"/>
              </w:rPr>
              <w:t xml:space="preserve"> not had propane </w:t>
            </w:r>
            <w:r w:rsidR="003F616E" w:rsidRPr="00D92ED0">
              <w:rPr>
                <w:rFonts w:cs="Arial"/>
              </w:rPr>
              <w:t>added</w:t>
            </w:r>
          </w:p>
          <w:p w14:paraId="7143D969" w14:textId="1A11C06F" w:rsidR="00CF1321" w:rsidRPr="00D92ED0" w:rsidRDefault="00F930FD" w:rsidP="001B7E79">
            <w:pPr>
              <w:pStyle w:val="ListParagraph"/>
              <w:numPr>
                <w:ilvl w:val="0"/>
                <w:numId w:val="4"/>
              </w:numPr>
              <w:spacing w:after="92" w:line="216" w:lineRule="auto"/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Provide the Calorific Value to Shippers </w:t>
            </w:r>
            <w:r w:rsidR="006C1810" w:rsidRPr="00D92ED0">
              <w:rPr>
                <w:rFonts w:eastAsiaTheme="minorHAnsi"/>
                <w:szCs w:val="20"/>
                <w:lang w:val="en-US"/>
              </w:rPr>
              <w:t xml:space="preserve">to ensure the end </w:t>
            </w:r>
            <w:r w:rsidR="00665526" w:rsidRPr="00D92ED0">
              <w:rPr>
                <w:rFonts w:eastAsiaTheme="minorHAnsi"/>
                <w:szCs w:val="20"/>
                <w:lang w:val="en-US"/>
              </w:rPr>
              <w:t>consumers using biomethane without propane are charged accurately</w:t>
            </w:r>
          </w:p>
          <w:p w14:paraId="1C453D9F" w14:textId="74C5FF49" w:rsidR="00B949D3" w:rsidRPr="00D92ED0" w:rsidRDefault="00900A3C" w:rsidP="00B949D3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To enable </w:t>
            </w:r>
            <w:r w:rsidR="00B949D3" w:rsidRPr="00D92ED0">
              <w:rPr>
                <w:rFonts w:eastAsiaTheme="minorHAnsi"/>
                <w:szCs w:val="20"/>
                <w:lang w:val="en-US"/>
              </w:rPr>
              <w:t xml:space="preserve">biomethane plants to supply energy to Supply Meter Points (SMPs) without </w:t>
            </w:r>
            <w:r w:rsidR="006F1A2D" w:rsidRPr="00D92ED0">
              <w:rPr>
                <w:rFonts w:eastAsiaTheme="minorHAnsi"/>
                <w:szCs w:val="20"/>
                <w:lang w:val="en-US"/>
              </w:rPr>
              <w:t>adding</w:t>
            </w:r>
            <w:r w:rsidR="00B949D3" w:rsidRPr="00D92ED0">
              <w:rPr>
                <w:rFonts w:eastAsiaTheme="minorHAnsi"/>
                <w:szCs w:val="20"/>
                <w:lang w:val="en-US"/>
              </w:rPr>
              <w:t xml:space="preserve"> propane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 they must be able to meet the</w:t>
            </w:r>
            <w:r w:rsidR="00593B23" w:rsidRPr="00D92ED0">
              <w:rPr>
                <w:rFonts w:eastAsiaTheme="minorHAnsi"/>
                <w:szCs w:val="20"/>
                <w:lang w:val="en-US"/>
              </w:rPr>
              <w:t xml:space="preserve"> following criteria:</w:t>
            </w:r>
          </w:p>
          <w:p w14:paraId="43E96D5A" w14:textId="77777777" w:rsidR="00EE26C0" w:rsidRPr="00D92ED0" w:rsidRDefault="00593B23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The Supply Meter Points receiving </w:t>
            </w:r>
            <w:r w:rsidR="00900A3C" w:rsidRPr="00D92ED0">
              <w:rPr>
                <w:rFonts w:eastAsiaTheme="minorHAnsi"/>
                <w:szCs w:val="20"/>
                <w:lang w:val="en-US"/>
              </w:rPr>
              <w:t>b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iomethane </w:t>
            </w:r>
            <w:r w:rsidR="00900A3C" w:rsidRPr="00D92ED0">
              <w:rPr>
                <w:rFonts w:eastAsiaTheme="minorHAnsi"/>
                <w:szCs w:val="20"/>
                <w:lang w:val="en-US"/>
              </w:rPr>
              <w:t xml:space="preserve">without propane </w:t>
            </w:r>
            <w:r w:rsidRPr="00D92ED0">
              <w:rPr>
                <w:rFonts w:eastAsiaTheme="minorHAnsi"/>
                <w:szCs w:val="20"/>
                <w:lang w:val="en-US"/>
              </w:rPr>
              <w:t xml:space="preserve">are in Class 1 or Class 2. </w:t>
            </w:r>
          </w:p>
          <w:p w14:paraId="2EFBE70A" w14:textId="447E7F60" w:rsidR="009344F9" w:rsidRPr="00D92ED0" w:rsidRDefault="009344F9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D</w:t>
            </w:r>
            <w:r w:rsidR="00593B23" w:rsidRPr="00D92ED0">
              <w:rPr>
                <w:rFonts w:eastAsiaTheme="minorHAnsi"/>
                <w:szCs w:val="20"/>
                <w:lang w:val="en-US"/>
              </w:rPr>
              <w:t xml:space="preserve">ue to how energy is allocated and reconciled for </w:t>
            </w:r>
            <w:r w:rsidRPr="00D92ED0">
              <w:rPr>
                <w:rFonts w:eastAsiaTheme="minorHAnsi"/>
                <w:szCs w:val="20"/>
                <w:lang w:val="en-US"/>
              </w:rPr>
              <w:t>Class 3 and Class 4 this solution cannot be used for these classes</w:t>
            </w:r>
          </w:p>
          <w:p w14:paraId="0FB3E639" w14:textId="0CC9C27E" w:rsidR="004062B7" w:rsidRPr="00D92ED0" w:rsidRDefault="002B1704" w:rsidP="001B7E79">
            <w:pPr>
              <w:pStyle w:val="ListParagraph"/>
              <w:numPr>
                <w:ilvl w:val="0"/>
                <w:numId w:val="6"/>
              </w:num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>Any surplus b</w:t>
            </w:r>
            <w:r w:rsidR="00C77A47" w:rsidRPr="00D92ED0">
              <w:rPr>
                <w:rFonts w:eastAsiaTheme="minorHAnsi"/>
                <w:szCs w:val="20"/>
                <w:lang w:val="en-US"/>
              </w:rPr>
              <w:t xml:space="preserve">iomethane can be injected with propane before </w:t>
            </w:r>
            <w:r w:rsidR="002705C2" w:rsidRPr="00D92ED0">
              <w:rPr>
                <w:rFonts w:eastAsiaTheme="minorHAnsi"/>
                <w:szCs w:val="20"/>
                <w:lang w:val="en-US"/>
              </w:rPr>
              <w:t>entering the wider LDZ</w:t>
            </w:r>
          </w:p>
          <w:p w14:paraId="6F6E6971" w14:textId="319686E7" w:rsidR="00593B23" w:rsidRPr="00D92ED0" w:rsidRDefault="00593B23" w:rsidP="004062B7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70F3314E" w14:textId="782DB9F7" w:rsidR="00D24C40" w:rsidRPr="00D92ED0" w:rsidRDefault="00D24C40" w:rsidP="00D24C40">
            <w:pPr>
              <w:rPr>
                <w:rFonts w:eastAsiaTheme="minorHAnsi"/>
                <w:szCs w:val="20"/>
                <w:lang w:val="en-US"/>
              </w:rPr>
            </w:pPr>
            <w:r w:rsidRPr="00D92ED0">
              <w:rPr>
                <w:rFonts w:eastAsiaTheme="minorHAnsi"/>
                <w:szCs w:val="20"/>
                <w:lang w:val="en-US"/>
              </w:rPr>
              <w:t xml:space="preserve">Please note </w:t>
            </w:r>
            <w:r w:rsidR="00E324CD" w:rsidRPr="00D92ED0">
              <w:rPr>
                <w:rFonts w:eastAsiaTheme="minorHAnsi"/>
                <w:szCs w:val="20"/>
                <w:lang w:val="en-US"/>
              </w:rPr>
              <w:t xml:space="preserve">if </w:t>
            </w:r>
            <w:r w:rsidR="00C40CB4" w:rsidRPr="00D92ED0">
              <w:rPr>
                <w:rFonts w:eastAsiaTheme="minorHAnsi"/>
                <w:szCs w:val="20"/>
                <w:lang w:val="en-US"/>
              </w:rPr>
              <w:t xml:space="preserve">a biomethane plant meets the above criteria </w:t>
            </w:r>
            <w:r w:rsidR="00914118" w:rsidRPr="00D92ED0">
              <w:rPr>
                <w:rFonts w:eastAsiaTheme="minorHAnsi"/>
                <w:szCs w:val="20"/>
                <w:lang w:val="en-US"/>
              </w:rPr>
              <w:t xml:space="preserve">before </w:t>
            </w:r>
            <w:r w:rsidR="00A0558A" w:rsidRPr="00D92ED0">
              <w:rPr>
                <w:rFonts w:eastAsiaTheme="minorHAnsi"/>
                <w:szCs w:val="20"/>
                <w:lang w:val="en-US"/>
              </w:rPr>
              <w:t>they supply any biomethane without propane</w:t>
            </w:r>
            <w:r w:rsidR="00AC3CA6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="005355DB" w:rsidRPr="00D92ED0">
              <w:rPr>
                <w:rFonts w:eastAsiaTheme="minorHAnsi"/>
                <w:szCs w:val="20"/>
                <w:lang w:val="en-US"/>
              </w:rPr>
              <w:t xml:space="preserve">there will need to be changes </w:t>
            </w:r>
            <w:r w:rsidR="00A55CE8" w:rsidRPr="00D92ED0">
              <w:rPr>
                <w:rFonts w:eastAsiaTheme="minorHAnsi"/>
                <w:szCs w:val="20"/>
                <w:lang w:val="en-US"/>
              </w:rPr>
              <w:t>made to CDSP systems</w:t>
            </w:r>
            <w:r w:rsidR="004062B7" w:rsidRPr="00D92ED0">
              <w:rPr>
                <w:rFonts w:eastAsiaTheme="minorHAnsi"/>
                <w:szCs w:val="20"/>
                <w:lang w:val="en-US"/>
              </w:rPr>
              <w:t xml:space="preserve"> </w:t>
            </w:r>
            <w:r w:rsidR="003C672C" w:rsidRPr="00D92ED0">
              <w:rPr>
                <w:rFonts w:eastAsiaTheme="minorHAnsi"/>
                <w:szCs w:val="20"/>
                <w:lang w:val="en-US"/>
              </w:rPr>
              <w:t xml:space="preserve">which will need to follow the </w:t>
            </w:r>
            <w:proofErr w:type="gramStart"/>
            <w:r w:rsidR="003C672C" w:rsidRPr="00D92ED0">
              <w:rPr>
                <w:rFonts w:eastAsiaTheme="minorHAnsi"/>
                <w:szCs w:val="20"/>
                <w:lang w:val="en-US"/>
              </w:rPr>
              <w:t>Industry</w:t>
            </w:r>
            <w:proofErr w:type="gramEnd"/>
            <w:r w:rsidR="003C672C" w:rsidRPr="00D92ED0">
              <w:rPr>
                <w:rFonts w:eastAsiaTheme="minorHAnsi"/>
                <w:szCs w:val="20"/>
                <w:lang w:val="en-US"/>
              </w:rPr>
              <w:t xml:space="preserve"> change process</w:t>
            </w:r>
            <w:r w:rsidR="008C7E8B" w:rsidRPr="00D92ED0">
              <w:rPr>
                <w:rFonts w:eastAsiaTheme="minorHAnsi"/>
                <w:szCs w:val="20"/>
                <w:lang w:val="en-US"/>
              </w:rPr>
              <w:t>es</w:t>
            </w:r>
            <w:r w:rsidR="003C672C" w:rsidRPr="00D92ED0">
              <w:rPr>
                <w:rFonts w:eastAsiaTheme="minorHAnsi"/>
                <w:szCs w:val="20"/>
                <w:lang w:val="en-US"/>
              </w:rPr>
              <w:t xml:space="preserve">.  </w:t>
            </w:r>
          </w:p>
          <w:p w14:paraId="441C2FEA" w14:textId="77777777" w:rsidR="00B949D3" w:rsidRPr="00D92ED0" w:rsidRDefault="00B949D3" w:rsidP="00B949D3">
            <w:pPr>
              <w:spacing w:after="92" w:line="216" w:lineRule="auto"/>
              <w:rPr>
                <w:rFonts w:eastAsiaTheme="minorHAnsi"/>
                <w:szCs w:val="20"/>
                <w:lang w:val="en-US"/>
              </w:rPr>
            </w:pPr>
          </w:p>
          <w:p w14:paraId="41CB4B75" w14:textId="00914E9B" w:rsidR="00803C3A" w:rsidRPr="00D92ED0" w:rsidRDefault="0204D074" w:rsidP="00B949D3">
            <w:pPr>
              <w:spacing w:after="92" w:line="216" w:lineRule="auto"/>
              <w:rPr>
                <w:rFonts w:eastAsiaTheme="minorEastAsia"/>
                <w:lang w:val="en-US"/>
              </w:rPr>
            </w:pPr>
            <w:r w:rsidRPr="34501128">
              <w:rPr>
                <w:rFonts w:eastAsiaTheme="minorEastAsia"/>
                <w:lang w:val="en-US"/>
              </w:rPr>
              <w:t xml:space="preserve">The Change Proposal for XRN4900 can be accessed </w:t>
            </w:r>
            <w:hyperlink r:id="rId12">
              <w:r w:rsidRPr="34501128">
                <w:rPr>
                  <w:rStyle w:val="Hyperlink"/>
                  <w:rFonts w:eastAsiaTheme="minorEastAsia"/>
                  <w:lang w:val="en-US"/>
                </w:rPr>
                <w:t>here</w:t>
              </w:r>
            </w:hyperlink>
            <w:r w:rsidRPr="34501128">
              <w:rPr>
                <w:rFonts w:eastAsiaTheme="minorEastAsia"/>
                <w:lang w:val="en-US"/>
              </w:rPr>
              <w:t>.</w:t>
            </w:r>
          </w:p>
        </w:tc>
      </w:tr>
    </w:tbl>
    <w:p w14:paraId="2D83E96F" w14:textId="4FF1571E" w:rsidR="00550D2B" w:rsidRDefault="00B93E89">
      <w:pPr>
        <w:pStyle w:val="Heading1"/>
      </w:pPr>
      <w:r>
        <w:lastRenderedPageBreak/>
        <w:t>Change Impact Assessment Dashboard (UK Link)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7240FD" w14:paraId="2206680F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89F090A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Functional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2A8393" w14:textId="654FE815" w:rsidR="007240FD" w:rsidRPr="005C3FFF" w:rsidRDefault="007240FD" w:rsidP="007240FD">
            <w:pPr>
              <w:rPr>
                <w:rFonts w:cs="Arial"/>
              </w:rPr>
            </w:pPr>
          </w:p>
        </w:tc>
      </w:tr>
      <w:tr w:rsidR="007240FD" w14:paraId="48F45917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D2D021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Non-Functional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487632C" w14:textId="4E902EA4" w:rsidR="007240FD" w:rsidRPr="005C3FFF" w:rsidRDefault="007240FD" w:rsidP="007240FD">
            <w:pPr>
              <w:rPr>
                <w:rFonts w:cs="Arial"/>
              </w:rPr>
            </w:pPr>
            <w:r w:rsidRPr="005C3FFF">
              <w:rPr>
                <w:rFonts w:cs="Arial"/>
              </w:rPr>
              <w:t>None</w:t>
            </w:r>
          </w:p>
        </w:tc>
      </w:tr>
      <w:tr w:rsidR="007240FD" w14:paraId="4A275524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A937B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pplication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C8C480" w14:textId="19152D01" w:rsidR="007240FD" w:rsidRPr="005C3FFF" w:rsidRDefault="007240FD" w:rsidP="00DD39A4">
            <w:pPr>
              <w:rPr>
                <w:rFonts w:cs="Arial"/>
                <w:highlight w:val="yellow"/>
                <w:shd w:val="clear" w:color="auto" w:fill="FFFF00"/>
              </w:rPr>
            </w:pPr>
            <w:r w:rsidRPr="005C3FFF">
              <w:rPr>
                <w:rFonts w:cs="Arial"/>
              </w:rPr>
              <w:t>SAP</w:t>
            </w:r>
            <w:r w:rsidR="00DD39A4">
              <w:rPr>
                <w:rFonts w:cs="Arial"/>
              </w:rPr>
              <w:t xml:space="preserve"> ISU</w:t>
            </w:r>
            <w:r w:rsidR="008255BE">
              <w:rPr>
                <w:rFonts w:cs="Arial"/>
              </w:rPr>
              <w:t>;</w:t>
            </w:r>
            <w:r w:rsidR="00DD39A4">
              <w:rPr>
                <w:rFonts w:cs="Arial"/>
              </w:rPr>
              <w:t xml:space="preserve"> </w:t>
            </w:r>
            <w:r w:rsidR="008255BE">
              <w:rPr>
                <w:rFonts w:cs="Arial"/>
              </w:rPr>
              <w:t>SFTP; MOVEIT; AMT</w:t>
            </w:r>
          </w:p>
        </w:tc>
      </w:tr>
      <w:tr w:rsidR="007240FD" w14:paraId="6002E832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FA1C9E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User(s)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09A5E3" w14:textId="2EA39DB6" w:rsidR="007240FD" w:rsidRPr="00996CCD" w:rsidRDefault="008255BE" w:rsidP="007240FD">
            <w:pPr>
              <w:rPr>
                <w:rFonts w:cs="Arial"/>
              </w:rPr>
            </w:pPr>
            <w:r>
              <w:rPr>
                <w:rFonts w:cs="Arial"/>
              </w:rPr>
              <w:t>Distribution Network Operators (DNOs)</w:t>
            </w:r>
          </w:p>
          <w:p w14:paraId="5328D1BC" w14:textId="78D2935E" w:rsidR="007240FD" w:rsidRPr="00670873" w:rsidRDefault="007240FD" w:rsidP="007240FD">
            <w:pPr>
              <w:rPr>
                <w:rFonts w:cs="Arial"/>
              </w:rPr>
            </w:pPr>
            <w:r w:rsidRPr="00996CCD">
              <w:rPr>
                <w:rFonts w:cs="Arial"/>
              </w:rPr>
              <w:t>Shipper Users</w:t>
            </w:r>
          </w:p>
        </w:tc>
      </w:tr>
      <w:tr w:rsidR="007240FD" w14:paraId="2C8295AE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92AA44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Documentation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79AE652" w14:textId="6B682965" w:rsidR="007240FD" w:rsidRPr="005C3FFF" w:rsidRDefault="009C3B76" w:rsidP="007240FD">
            <w:pPr>
              <w:rPr>
                <w:rFonts w:cs="Arial"/>
              </w:rPr>
            </w:pPr>
            <w:r>
              <w:rPr>
                <w:rFonts w:cs="Arial"/>
              </w:rPr>
              <w:t>File formats, file hierarchies, DN rejection codes</w:t>
            </w:r>
          </w:p>
        </w:tc>
      </w:tr>
      <w:tr w:rsidR="007240FD" w14:paraId="7502A01C" w14:textId="77777777" w:rsidTr="003825BD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8B50F67" w14:textId="77777777" w:rsidR="007240FD" w:rsidRDefault="007240FD" w:rsidP="007240F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Other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1C9811" w14:textId="1352CB7B" w:rsidR="007240FD" w:rsidRPr="005C3FFF" w:rsidRDefault="007240FD" w:rsidP="007240FD">
            <w:pPr>
              <w:rPr>
                <w:rFonts w:cs="Arial"/>
              </w:rPr>
            </w:pPr>
            <w:r w:rsidRPr="005C3FFF">
              <w:rPr>
                <w:rFonts w:cs="Arial"/>
              </w:rPr>
              <w:t>None</w:t>
            </w:r>
          </w:p>
        </w:tc>
      </w:tr>
    </w:tbl>
    <w:p w14:paraId="00C54D82" w14:textId="77777777" w:rsidR="00550D2B" w:rsidRDefault="00550D2B">
      <w:pPr>
        <w:spacing w:after="0"/>
      </w:pP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965"/>
        <w:gridCol w:w="1898"/>
        <w:gridCol w:w="2269"/>
        <w:gridCol w:w="1842"/>
        <w:gridCol w:w="2074"/>
      </w:tblGrid>
      <w:tr w:rsidR="00550D2B" w14:paraId="7457F718" w14:textId="77777777">
        <w:trPr>
          <w:trHeight w:val="403"/>
        </w:trPr>
        <w:tc>
          <w:tcPr>
            <w:tcW w:w="5000" w:type="pct"/>
            <w:gridSpan w:val="5"/>
            <w:shd w:val="clear" w:color="auto" w:fill="B3EDFB"/>
            <w:vAlign w:val="center"/>
          </w:tcPr>
          <w:p w14:paraId="2C3B271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Files</w:t>
            </w:r>
          </w:p>
        </w:tc>
      </w:tr>
      <w:tr w:rsidR="00550D2B" w14:paraId="42E331F6" w14:textId="77777777">
        <w:trPr>
          <w:trHeight w:val="403"/>
        </w:trPr>
        <w:tc>
          <w:tcPr>
            <w:tcW w:w="533" w:type="pct"/>
            <w:shd w:val="clear" w:color="auto" w:fill="B3EDFB"/>
            <w:vAlign w:val="center"/>
          </w:tcPr>
          <w:p w14:paraId="6DAF5993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File</w:t>
            </w:r>
          </w:p>
        </w:tc>
        <w:tc>
          <w:tcPr>
            <w:tcW w:w="1049" w:type="pct"/>
            <w:shd w:val="clear" w:color="auto" w:fill="B3EDFB"/>
            <w:vAlign w:val="center"/>
          </w:tcPr>
          <w:p w14:paraId="7B0C5CC0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arent Record</w:t>
            </w:r>
          </w:p>
        </w:tc>
        <w:tc>
          <w:tcPr>
            <w:tcW w:w="1254" w:type="pct"/>
            <w:shd w:val="clear" w:color="auto" w:fill="B3EDFB"/>
            <w:vAlign w:val="center"/>
          </w:tcPr>
          <w:p w14:paraId="244F37CC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cord</w:t>
            </w:r>
          </w:p>
        </w:tc>
        <w:tc>
          <w:tcPr>
            <w:tcW w:w="1018" w:type="pct"/>
            <w:shd w:val="clear" w:color="auto" w:fill="B3EDFB"/>
            <w:vAlign w:val="center"/>
          </w:tcPr>
          <w:p w14:paraId="0E1C654E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ata Attribute</w:t>
            </w:r>
          </w:p>
        </w:tc>
        <w:tc>
          <w:tcPr>
            <w:tcW w:w="1146" w:type="pct"/>
            <w:shd w:val="clear" w:color="auto" w:fill="B3EDFB"/>
            <w:vAlign w:val="center"/>
          </w:tcPr>
          <w:p w14:paraId="72670CC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Hierarchy or Format</w:t>
            </w:r>
          </w:p>
          <w:p w14:paraId="7662AF12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greed</w:t>
            </w:r>
          </w:p>
        </w:tc>
      </w:tr>
      <w:tr w:rsidR="00234D19" w14:paraId="008C2062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60AA2594" w14:textId="347455BB" w:rsidR="00234D19" w:rsidRDefault="00744E9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D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7A709992" w14:textId="16A53EAC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4CC06B14" w14:textId="5C6212C4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0CD8AD9E" w14:textId="3976D194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6F894795" w14:textId="1E52F595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1BC04584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0B0E38B0" w14:textId="6E09B3E2" w:rsidR="00234D19" w:rsidRDefault="00744E9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D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3BA17AB3" w14:textId="03C56A28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3CECF8CC" w14:textId="47862D6A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5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6A1186CB" w14:textId="732F92D2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new record 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D6D0E09" w14:textId="01E27612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  <w:tr w:rsidR="00234D19" w14:paraId="7FCB8F6C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566220AD" w14:textId="0546D3D9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N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0D8C72AE" w14:textId="4A0BFB1C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60182AEA" w14:textId="11106CF3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1A334B92" w14:textId="790B7694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CE6DD7B" w14:textId="2E7ABDCE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695DA37E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4457D170" w14:textId="0939F14B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N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780A7BF8" w14:textId="4C8A58A6" w:rsidR="00234D19" w:rsidRDefault="00C95D3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4542C178" w14:textId="1A3F4FA4" w:rsidR="00234D19" w:rsidRPr="007F6F88" w:rsidRDefault="002A476F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7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2D04F37C" w14:textId="380DCFC6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ew record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1FD9C30" w14:textId="35D045A7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  <w:tr w:rsidR="00234D19" w14:paraId="1231556D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26559DA0" w14:textId="0EEA8C56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R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3D8CCAE8" w14:textId="06487153" w:rsidR="00234D19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5D510092" w14:textId="1284CAFD" w:rsidR="00234D19" w:rsidRPr="007F6F88" w:rsidRDefault="00234D19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078FB629" w14:textId="48D8AC13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/a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2F4C038F" w14:textId="249EF545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</w:rPr>
              <w:t>Hierarchy</w:t>
            </w:r>
          </w:p>
        </w:tc>
      </w:tr>
      <w:tr w:rsidR="00234D19" w14:paraId="2D7996AB" w14:textId="77777777" w:rsidTr="002A476F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09A6ED39" w14:textId="57167AA9" w:rsidR="00234D19" w:rsidRDefault="00894C20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VR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63E76724" w14:textId="5BCD58C7" w:rsidR="00234D19" w:rsidRDefault="00C95D32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3F6CBC33" w14:textId="6B27474F" w:rsidR="00234D19" w:rsidRPr="007F6F88" w:rsidRDefault="007067D5" w:rsidP="00234D1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96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497CCE7D" w14:textId="04E8B49D" w:rsidR="00234D19" w:rsidRDefault="00234D19" w:rsidP="00234D1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new record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540A62B5" w14:textId="01342F70" w:rsidR="00234D19" w:rsidRPr="000F6658" w:rsidRDefault="00234D19" w:rsidP="002A476F">
            <w:pPr>
              <w:jc w:val="center"/>
              <w:rPr>
                <w:rFonts w:cs="Arial"/>
                <w:color w:val="FF0000"/>
              </w:rPr>
            </w:pPr>
            <w:r w:rsidRPr="001B1924">
              <w:rPr>
                <w:rFonts w:cs="Arial"/>
              </w:rPr>
              <w:t>Format</w:t>
            </w:r>
          </w:p>
        </w:tc>
      </w:tr>
    </w:tbl>
    <w:p w14:paraId="5904F472" w14:textId="2EDB255A" w:rsidR="00550D2B" w:rsidRDefault="00B93E89">
      <w:pPr>
        <w:pStyle w:val="Heading1"/>
      </w:pPr>
      <w:r>
        <w:t>Change Design Description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9050"/>
      </w:tblGrid>
      <w:tr w:rsidR="00550D2B" w14:paraId="37213341" w14:textId="77777777" w:rsidTr="00450817">
        <w:trPr>
          <w:trHeight w:val="841"/>
        </w:trPr>
        <w:tc>
          <w:tcPr>
            <w:tcW w:w="0" w:type="auto"/>
          </w:tcPr>
          <w:p w14:paraId="15B31301" w14:textId="136E9351" w:rsidR="00AE271D" w:rsidRDefault="00AE271D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4A79DA54" w14:textId="03E29F57" w:rsidR="00AE271D" w:rsidRDefault="00D73075" w:rsidP="00AE271D">
            <w:r>
              <w:rPr>
                <w:rFonts w:eastAsiaTheme="minorHAnsi"/>
                <w:szCs w:val="20"/>
                <w:lang w:val="en-US"/>
              </w:rPr>
              <w:t>A biomethane plant</w:t>
            </w:r>
            <w:r w:rsidR="00274577">
              <w:rPr>
                <w:rFonts w:eastAsiaTheme="minorHAnsi"/>
                <w:szCs w:val="20"/>
                <w:lang w:val="en-US"/>
              </w:rPr>
              <w:t xml:space="preserve">, on SGNs Network has been identified as the first biomethane plant that will supply energy to Supply Meter Points without adding propane. </w:t>
            </w:r>
            <w:r w:rsidR="00FC627F">
              <w:rPr>
                <w:rFonts w:eastAsiaTheme="minorHAnsi"/>
                <w:szCs w:val="20"/>
                <w:lang w:val="en-US"/>
              </w:rPr>
              <w:t xml:space="preserve">This </w:t>
            </w:r>
            <w:r w:rsidR="00AE271D">
              <w:t xml:space="preserve">Detailed Design Change Pack contains the specific </w:t>
            </w:r>
            <w:r w:rsidR="00094C99">
              <w:t>dat</w:t>
            </w:r>
            <w:r w:rsidR="00E439BF">
              <w:t>a</w:t>
            </w:r>
            <w:r w:rsidR="00094C99">
              <w:t xml:space="preserve"> relating to</w:t>
            </w:r>
            <w:r w:rsidR="00AE271D">
              <w:t xml:space="preserve"> Girvan. </w:t>
            </w:r>
          </w:p>
          <w:p w14:paraId="433E8350" w14:textId="77777777" w:rsidR="00AE271D" w:rsidRDefault="00AE271D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5091A1F0" w14:textId="5F602299" w:rsidR="00AE271D" w:rsidRPr="00094C99" w:rsidRDefault="00F70175" w:rsidP="005731B2">
            <w:pPr>
              <w:rPr>
                <w:rFonts w:eastAsiaTheme="minorHAnsi"/>
                <w:b/>
                <w:szCs w:val="20"/>
                <w:lang w:val="en-US"/>
              </w:rPr>
            </w:pPr>
            <w:r w:rsidRPr="00094C99">
              <w:rPr>
                <w:rFonts w:eastAsiaTheme="minorHAnsi"/>
                <w:b/>
                <w:szCs w:val="20"/>
                <w:lang w:val="en-US"/>
              </w:rPr>
              <w:t xml:space="preserve">Girvan </w:t>
            </w:r>
          </w:p>
          <w:p w14:paraId="1B1622FF" w14:textId="21275AF4" w:rsidR="00916030" w:rsidRDefault="00916030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>Girvan</w:t>
            </w:r>
            <w:r w:rsidR="00900DA9">
              <w:rPr>
                <w:rFonts w:eastAsiaTheme="minorHAnsi"/>
                <w:szCs w:val="20"/>
                <w:lang w:val="en-US"/>
              </w:rPr>
              <w:t>, located in Scotland’s LDZ,</w:t>
            </w:r>
            <w:r>
              <w:rPr>
                <w:rFonts w:eastAsiaTheme="minorHAnsi"/>
                <w:szCs w:val="20"/>
                <w:lang w:val="en-US"/>
              </w:rPr>
              <w:t xml:space="preserve"> currently provides biomethane </w:t>
            </w:r>
            <w:r w:rsidR="00F912ED">
              <w:rPr>
                <w:rFonts w:eastAsiaTheme="minorHAnsi"/>
                <w:szCs w:val="20"/>
                <w:lang w:val="en-US"/>
              </w:rPr>
              <w:t>with propane to a small number of industrial Supply Meter Points in Class 1 and Class 2</w:t>
            </w:r>
            <w:r w:rsidR="00366B70">
              <w:rPr>
                <w:rFonts w:eastAsiaTheme="minorHAnsi"/>
                <w:szCs w:val="20"/>
                <w:lang w:val="en-US"/>
              </w:rPr>
              <w:t xml:space="preserve">. Enough biomethane is produced to fully meet the </w:t>
            </w:r>
            <w:r w:rsidR="00F912ED">
              <w:rPr>
                <w:rFonts w:eastAsiaTheme="minorHAnsi"/>
                <w:szCs w:val="20"/>
                <w:lang w:val="en-US"/>
              </w:rPr>
              <w:t xml:space="preserve">energy needs of these </w:t>
            </w:r>
            <w:r w:rsidR="00366B70">
              <w:rPr>
                <w:rFonts w:eastAsiaTheme="minorHAnsi"/>
                <w:szCs w:val="20"/>
                <w:lang w:val="en-US"/>
              </w:rPr>
              <w:t xml:space="preserve">Supply Meter Points. Any surplus energy </w:t>
            </w:r>
            <w:r w:rsidR="00900DA9">
              <w:rPr>
                <w:rFonts w:eastAsiaTheme="minorHAnsi"/>
                <w:szCs w:val="20"/>
                <w:lang w:val="en-US"/>
              </w:rPr>
              <w:t xml:space="preserve">is used within </w:t>
            </w:r>
            <w:r w:rsidR="006B0CC6">
              <w:rPr>
                <w:rFonts w:eastAsiaTheme="minorHAnsi"/>
                <w:szCs w:val="20"/>
                <w:lang w:val="en-US"/>
              </w:rPr>
              <w:t>the LDZ.</w:t>
            </w:r>
          </w:p>
          <w:p w14:paraId="782A0745" w14:textId="41FF98B3" w:rsidR="006B0CC6" w:rsidRDefault="006B0CC6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E70DDE4" w14:textId="283A2743" w:rsidR="005731B2" w:rsidRDefault="006B0CC6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To </w:t>
            </w:r>
            <w:r w:rsidR="00F96138">
              <w:rPr>
                <w:rFonts w:eastAsiaTheme="minorHAnsi"/>
                <w:szCs w:val="20"/>
                <w:lang w:val="en-US"/>
              </w:rPr>
              <w:t>enable biomethane without propane to be supplied to the Supply Meter Point</w:t>
            </w:r>
            <w:r w:rsidR="00DD0861">
              <w:rPr>
                <w:rFonts w:eastAsiaTheme="minorHAnsi"/>
                <w:szCs w:val="20"/>
                <w:lang w:val="en-US"/>
              </w:rPr>
              <w:t>s</w:t>
            </w:r>
            <w:r w:rsidR="00F96138">
              <w:rPr>
                <w:rFonts w:eastAsiaTheme="minorHAnsi"/>
                <w:szCs w:val="20"/>
                <w:lang w:val="en-US"/>
              </w:rPr>
              <w:t xml:space="preserve"> </w:t>
            </w:r>
            <w:r w:rsidR="005731B2">
              <w:rPr>
                <w:rFonts w:eastAsiaTheme="minorHAnsi"/>
                <w:szCs w:val="20"/>
                <w:lang w:val="en-US"/>
              </w:rPr>
              <w:t>several changes will be undertaken on site by the biomethane producer and SGN</w:t>
            </w:r>
            <w:r w:rsidR="006637F1">
              <w:rPr>
                <w:rFonts w:eastAsiaTheme="minorHAnsi"/>
                <w:szCs w:val="20"/>
                <w:lang w:val="en-US"/>
              </w:rPr>
              <w:t>. These changes will ens</w:t>
            </w:r>
            <w:r w:rsidR="00CD6C4B">
              <w:rPr>
                <w:rFonts w:eastAsiaTheme="minorHAnsi"/>
                <w:szCs w:val="20"/>
                <w:lang w:val="en-US"/>
              </w:rPr>
              <w:t>ure that volume and CV is accurately recorded</w:t>
            </w:r>
            <w:r w:rsidR="00B760CB">
              <w:rPr>
                <w:rFonts w:eastAsiaTheme="minorHAnsi"/>
                <w:szCs w:val="20"/>
                <w:lang w:val="en-US"/>
              </w:rPr>
              <w:t xml:space="preserve"> for </w:t>
            </w:r>
            <w:r w:rsidR="005F4CC6">
              <w:rPr>
                <w:rFonts w:eastAsiaTheme="minorHAnsi"/>
                <w:szCs w:val="20"/>
                <w:lang w:val="en-US"/>
              </w:rPr>
              <w:t xml:space="preserve">biomethane without </w:t>
            </w:r>
            <w:r w:rsidR="00BB7650">
              <w:rPr>
                <w:rFonts w:eastAsiaTheme="minorHAnsi"/>
                <w:szCs w:val="20"/>
                <w:lang w:val="en-US"/>
              </w:rPr>
              <w:t>p</w:t>
            </w:r>
            <w:r w:rsidR="005F4CC6">
              <w:rPr>
                <w:rFonts w:eastAsiaTheme="minorHAnsi"/>
                <w:szCs w:val="20"/>
                <w:lang w:val="en-US"/>
              </w:rPr>
              <w:t xml:space="preserve">ropane, biomethane with propane and what is delivered to the impacted Supply Meter Points. </w:t>
            </w:r>
            <w:r w:rsidR="00B760CB">
              <w:rPr>
                <w:rFonts w:eastAsiaTheme="minorHAnsi"/>
                <w:szCs w:val="20"/>
                <w:lang w:val="en-US"/>
              </w:rPr>
              <w:t xml:space="preserve"> </w:t>
            </w:r>
            <w:r w:rsidR="005731B2">
              <w:rPr>
                <w:rFonts w:eastAsiaTheme="minorHAnsi"/>
                <w:szCs w:val="20"/>
                <w:lang w:val="en-US"/>
              </w:rPr>
              <w:t xml:space="preserve">  </w:t>
            </w:r>
          </w:p>
          <w:p w14:paraId="4AFD6113" w14:textId="470F0B87" w:rsidR="005731B2" w:rsidRDefault="005731B2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72A0F66" w14:textId="37ECAAA6" w:rsidR="007C4132" w:rsidRDefault="007C4132" w:rsidP="007C4132">
            <w:p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The Supply Meter Points will be supplied primarily </w:t>
            </w:r>
            <w:r w:rsidR="00D81679">
              <w:rPr>
                <w:rFonts w:eastAsiaTheme="minorHAnsi"/>
                <w:szCs w:val="20"/>
                <w:lang w:val="en-US"/>
              </w:rPr>
              <w:t xml:space="preserve">with </w:t>
            </w:r>
            <w:r w:rsidR="004C1F07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 xml:space="preserve">iomethane </w:t>
            </w:r>
            <w:r w:rsidR="004C1F07">
              <w:rPr>
                <w:rFonts w:eastAsiaTheme="minorHAnsi"/>
                <w:szCs w:val="20"/>
                <w:lang w:val="en-US"/>
              </w:rPr>
              <w:t xml:space="preserve">without propane. </w:t>
            </w:r>
            <w:r>
              <w:rPr>
                <w:rFonts w:eastAsiaTheme="minorHAnsi"/>
                <w:szCs w:val="20"/>
                <w:lang w:val="en-US"/>
              </w:rPr>
              <w:t xml:space="preserve">In the event the </w:t>
            </w:r>
            <w:r w:rsidR="004C1F07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 xml:space="preserve">iomethane plant cannot supply biomethane gas, </w:t>
            </w:r>
            <w:r w:rsidR="009245F2">
              <w:rPr>
                <w:rFonts w:eastAsiaTheme="minorHAnsi"/>
                <w:szCs w:val="20"/>
                <w:lang w:val="en-US"/>
              </w:rPr>
              <w:t xml:space="preserve">the Supply Meter Points will be </w:t>
            </w:r>
            <w:r w:rsidR="0035508C">
              <w:rPr>
                <w:rFonts w:eastAsiaTheme="minorHAnsi"/>
                <w:szCs w:val="20"/>
                <w:lang w:val="en-US"/>
              </w:rPr>
              <w:t xml:space="preserve">supplied with </w:t>
            </w:r>
            <w:r>
              <w:rPr>
                <w:rFonts w:eastAsiaTheme="minorHAnsi"/>
                <w:szCs w:val="20"/>
                <w:lang w:val="en-US"/>
              </w:rPr>
              <w:t>natural gas, taken from the LDZ</w:t>
            </w:r>
            <w:r w:rsidR="0035508C">
              <w:rPr>
                <w:rFonts w:eastAsiaTheme="minorHAnsi"/>
                <w:szCs w:val="20"/>
                <w:lang w:val="en-US"/>
              </w:rPr>
              <w:t xml:space="preserve">. </w:t>
            </w:r>
            <w:r>
              <w:rPr>
                <w:rFonts w:eastAsiaTheme="minorHAnsi"/>
                <w:szCs w:val="20"/>
                <w:lang w:val="en-US"/>
              </w:rPr>
              <w:t xml:space="preserve">Any surplus biomethane produced will be fed </w:t>
            </w:r>
            <w:r w:rsidR="00BB7650">
              <w:rPr>
                <w:rFonts w:eastAsiaTheme="minorHAnsi"/>
                <w:szCs w:val="20"/>
                <w:lang w:val="en-US"/>
              </w:rPr>
              <w:t>in</w:t>
            </w:r>
            <w:r>
              <w:rPr>
                <w:rFonts w:eastAsiaTheme="minorHAnsi"/>
                <w:szCs w:val="20"/>
                <w:lang w:val="en-US"/>
              </w:rPr>
              <w:t xml:space="preserve">to the </w:t>
            </w:r>
            <w:r w:rsidR="00BB7650">
              <w:rPr>
                <w:rFonts w:eastAsiaTheme="minorHAnsi"/>
                <w:szCs w:val="20"/>
                <w:lang w:val="en-US"/>
              </w:rPr>
              <w:t xml:space="preserve">wider </w:t>
            </w:r>
            <w:r>
              <w:rPr>
                <w:rFonts w:eastAsiaTheme="minorHAnsi"/>
                <w:szCs w:val="20"/>
                <w:lang w:val="en-US"/>
              </w:rPr>
              <w:t>LDZ once it has had propane added.</w:t>
            </w:r>
          </w:p>
          <w:p w14:paraId="178C29BE" w14:textId="77777777" w:rsidR="007C4132" w:rsidRDefault="007C4132" w:rsidP="005731B2">
            <w:pPr>
              <w:jc w:val="both"/>
              <w:rPr>
                <w:rFonts w:eastAsiaTheme="minorHAnsi"/>
                <w:szCs w:val="20"/>
                <w:lang w:val="en-US"/>
              </w:rPr>
            </w:pPr>
          </w:p>
          <w:p w14:paraId="7581E972" w14:textId="3AAC259C" w:rsidR="005731B2" w:rsidRDefault="1F82516E" w:rsidP="005731B2">
            <w:pPr>
              <w:jc w:val="both"/>
              <w:rPr>
                <w:rFonts w:cs="Arial"/>
              </w:rPr>
            </w:pPr>
            <w:r w:rsidRPr="01D8EC9F">
              <w:rPr>
                <w:rFonts w:eastAsiaTheme="minorEastAsia"/>
                <w:lang w:val="en-US"/>
              </w:rPr>
              <w:t xml:space="preserve">A </w:t>
            </w:r>
            <w:r w:rsidR="009A10D3">
              <w:rPr>
                <w:rFonts w:eastAsiaTheme="minorEastAsia"/>
                <w:lang w:val="en-US"/>
              </w:rPr>
              <w:t xml:space="preserve">simplified </w:t>
            </w:r>
            <w:r w:rsidRPr="01D8EC9F">
              <w:rPr>
                <w:rFonts w:eastAsiaTheme="minorEastAsia"/>
                <w:lang w:val="en-US"/>
              </w:rPr>
              <w:t xml:space="preserve">pictorial </w:t>
            </w:r>
            <w:proofErr w:type="spellStart"/>
            <w:r w:rsidRPr="01D8EC9F">
              <w:rPr>
                <w:rFonts w:eastAsiaTheme="minorEastAsia"/>
                <w:lang w:val="en-US"/>
              </w:rPr>
              <w:t>visuali</w:t>
            </w:r>
            <w:r w:rsidR="000F032F">
              <w:rPr>
                <w:rFonts w:eastAsiaTheme="minorEastAsia"/>
                <w:lang w:val="en-US"/>
              </w:rPr>
              <w:t>s</w:t>
            </w:r>
            <w:r w:rsidRPr="01D8EC9F">
              <w:rPr>
                <w:rFonts w:eastAsiaTheme="minorEastAsia"/>
                <w:lang w:val="en-US"/>
              </w:rPr>
              <w:t>ation</w:t>
            </w:r>
            <w:proofErr w:type="spellEnd"/>
            <w:r w:rsidRPr="01D8EC9F">
              <w:rPr>
                <w:rFonts w:eastAsiaTheme="minorEastAsia"/>
                <w:lang w:val="en-US"/>
              </w:rPr>
              <w:t xml:space="preserve"> of new </w:t>
            </w:r>
            <w:r w:rsidR="6D154192" w:rsidRPr="01D8EC9F">
              <w:rPr>
                <w:rFonts w:eastAsiaTheme="minorEastAsia"/>
                <w:lang w:val="en-US"/>
              </w:rPr>
              <w:t>volume</w:t>
            </w:r>
            <w:r w:rsidR="4098FDE7" w:rsidRPr="01D8EC9F">
              <w:rPr>
                <w:rFonts w:eastAsiaTheme="minorEastAsia"/>
                <w:lang w:val="en-US"/>
              </w:rPr>
              <w:t xml:space="preserve"> and CV </w:t>
            </w:r>
            <w:r w:rsidRPr="01D8EC9F">
              <w:rPr>
                <w:rFonts w:eastAsiaTheme="minorEastAsia"/>
                <w:lang w:val="en-US"/>
              </w:rPr>
              <w:t>measuring equipment</w:t>
            </w:r>
            <w:r w:rsidR="4098FDE7" w:rsidRPr="01D8EC9F">
              <w:rPr>
                <w:rFonts w:eastAsiaTheme="minorEastAsia"/>
                <w:lang w:val="en-US"/>
              </w:rPr>
              <w:t>, known as a Chromatograph,</w:t>
            </w:r>
            <w:r w:rsidRPr="01D8EC9F">
              <w:rPr>
                <w:rFonts w:eastAsiaTheme="minorEastAsia"/>
                <w:lang w:val="en-US"/>
              </w:rPr>
              <w:t xml:space="preserve"> required at Girvan is shown below (please note this is </w:t>
            </w:r>
            <w:r w:rsidRPr="01D8EC9F">
              <w:rPr>
                <w:rFonts w:cs="Arial"/>
              </w:rPr>
              <w:t>for illustrative purposes</w:t>
            </w:r>
            <w:r w:rsidR="2C3F404A" w:rsidRPr="01D8EC9F">
              <w:rPr>
                <w:rFonts w:cs="Arial"/>
              </w:rPr>
              <w:t xml:space="preserve"> only</w:t>
            </w:r>
            <w:r w:rsidRPr="01D8EC9F">
              <w:rPr>
                <w:rFonts w:cs="Arial"/>
              </w:rPr>
              <w:t>)</w:t>
            </w:r>
          </w:p>
          <w:p w14:paraId="1198C906" w14:textId="7C873F0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 </w:t>
            </w:r>
          </w:p>
          <w:p w14:paraId="2D64A3C1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08EADBEA" w14:textId="264EB909" w:rsidR="005731B2" w:rsidRDefault="004C5AE0" w:rsidP="005731B2">
            <w:pPr>
              <w:rPr>
                <w:rFonts w:eastAsiaTheme="minorHAnsi"/>
                <w:szCs w:val="20"/>
                <w:lang w:val="en-US"/>
              </w:rPr>
            </w:pPr>
            <w:r>
              <w:object w:dxaOrig="17981" w:dyaOrig="10341" w14:anchorId="147D4F0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9.5pt;height:258.5pt" o:ole="">
                  <v:imagedata r:id="rId13" o:title=""/>
                </v:shape>
                <o:OLEObject Type="Embed" ProgID="Visio.Drawing.15" ShapeID="_x0000_i1025" DrawAspect="Content" ObjectID="_1735128697" r:id="rId14"/>
              </w:object>
            </w:r>
          </w:p>
          <w:p w14:paraId="35034759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5708A2F2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015FFC2E" w14:textId="1466C6E8" w:rsidR="005731B2" w:rsidRDefault="1F82516E" w:rsidP="01D8EC9F">
            <w:pPr>
              <w:rPr>
                <w:rFonts w:eastAsiaTheme="minorEastAsia"/>
                <w:lang w:val="en-US"/>
              </w:rPr>
            </w:pPr>
            <w:r w:rsidRPr="01D8EC9F">
              <w:rPr>
                <w:rFonts w:eastAsiaTheme="minorEastAsia"/>
                <w:lang w:val="en-US"/>
              </w:rPr>
              <w:t xml:space="preserve">As can be seen from the above </w:t>
            </w:r>
            <w:r w:rsidR="42ED44D0" w:rsidRPr="01D8EC9F">
              <w:rPr>
                <w:rFonts w:eastAsiaTheme="minorEastAsia"/>
                <w:lang w:val="en-US"/>
              </w:rPr>
              <w:t>visualisation</w:t>
            </w:r>
            <w:r w:rsidRPr="01D8EC9F">
              <w:rPr>
                <w:rFonts w:eastAsiaTheme="minorEastAsia"/>
                <w:lang w:val="en-US"/>
              </w:rPr>
              <w:t xml:space="preserve"> there will be a</w:t>
            </w:r>
            <w:r w:rsidR="12ACB7B8" w:rsidRPr="01D8EC9F">
              <w:rPr>
                <w:rFonts w:eastAsiaTheme="minorEastAsia"/>
                <w:lang w:val="en-US"/>
              </w:rPr>
              <w:t>t least</w:t>
            </w:r>
            <w:r w:rsidRPr="01D8EC9F">
              <w:rPr>
                <w:rFonts w:eastAsiaTheme="minorEastAsia"/>
                <w:lang w:val="en-US"/>
              </w:rPr>
              <w:t xml:space="preserve"> 3 Chromatographs</w:t>
            </w:r>
            <w:r w:rsidR="6D154192" w:rsidRPr="01D8EC9F">
              <w:rPr>
                <w:rFonts w:eastAsiaTheme="minorEastAsia"/>
                <w:lang w:val="en-US"/>
              </w:rPr>
              <w:t>, measuring volume and CV</w:t>
            </w:r>
            <w:r w:rsidR="00E965A6">
              <w:rPr>
                <w:rFonts w:eastAsiaTheme="minorEastAsia"/>
                <w:lang w:val="en-US"/>
              </w:rPr>
              <w:t xml:space="preserve">, and a </w:t>
            </w:r>
            <w:r w:rsidR="00412399">
              <w:rPr>
                <w:rFonts w:eastAsiaTheme="minorEastAsia"/>
                <w:lang w:val="en-US"/>
              </w:rPr>
              <w:t xml:space="preserve">Gas Directional </w:t>
            </w:r>
            <w:r w:rsidR="00F664D0">
              <w:rPr>
                <w:rFonts w:eastAsiaTheme="minorEastAsia"/>
                <w:lang w:val="en-US"/>
              </w:rPr>
              <w:t xml:space="preserve">Flow </w:t>
            </w:r>
            <w:r w:rsidR="00412399">
              <w:rPr>
                <w:rFonts w:eastAsiaTheme="minorEastAsia"/>
                <w:lang w:val="en-US"/>
              </w:rPr>
              <w:t>Meter</w:t>
            </w:r>
            <w:r w:rsidR="6D154192" w:rsidRPr="01D8EC9F">
              <w:rPr>
                <w:rFonts w:eastAsiaTheme="minorEastAsia"/>
                <w:lang w:val="en-US"/>
              </w:rPr>
              <w:t xml:space="preserve"> </w:t>
            </w:r>
            <w:r w:rsidRPr="01D8EC9F">
              <w:rPr>
                <w:rFonts w:eastAsiaTheme="minorEastAsia"/>
                <w:lang w:val="en-US"/>
              </w:rPr>
              <w:t>at the site</w:t>
            </w:r>
            <w:r w:rsidR="006D0972">
              <w:rPr>
                <w:rFonts w:eastAsiaTheme="minorEastAsia"/>
                <w:lang w:val="en-US"/>
              </w:rPr>
              <w:t>;</w:t>
            </w:r>
            <w:r w:rsidRPr="01D8EC9F">
              <w:rPr>
                <w:rFonts w:eastAsiaTheme="minorEastAsia"/>
                <w:lang w:val="en-US"/>
              </w:rPr>
              <w:t xml:space="preserve">  </w:t>
            </w:r>
          </w:p>
          <w:p w14:paraId="5A5A1127" w14:textId="77777777" w:rsidR="005731B2" w:rsidRDefault="005731B2" w:rsidP="005731B2">
            <w:pPr>
              <w:rPr>
                <w:rFonts w:eastAsiaTheme="minorHAnsi"/>
                <w:szCs w:val="20"/>
                <w:lang w:val="en-US"/>
              </w:rPr>
            </w:pPr>
          </w:p>
          <w:p w14:paraId="16744303" w14:textId="45E95D71" w:rsidR="00412399" w:rsidRDefault="00412399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Directional </w:t>
            </w:r>
            <w:r w:rsidR="00A36E72">
              <w:rPr>
                <w:rFonts w:eastAsiaTheme="minorHAnsi"/>
                <w:szCs w:val="20"/>
                <w:lang w:val="en-US"/>
              </w:rPr>
              <w:t xml:space="preserve">Flow </w:t>
            </w:r>
            <w:r w:rsidR="006969AC">
              <w:rPr>
                <w:rFonts w:eastAsiaTheme="minorHAnsi"/>
                <w:szCs w:val="20"/>
                <w:lang w:val="en-US"/>
              </w:rPr>
              <w:t xml:space="preserve">Meter – this will determine </w:t>
            </w:r>
            <w:r w:rsidR="001E493E">
              <w:rPr>
                <w:rFonts w:eastAsiaTheme="minorHAnsi"/>
                <w:szCs w:val="20"/>
                <w:lang w:val="en-US"/>
              </w:rPr>
              <w:t xml:space="preserve">whether the gas flows to the Girvan Supply Meter Points </w:t>
            </w:r>
            <w:r w:rsidR="006C29E7">
              <w:rPr>
                <w:rFonts w:eastAsiaTheme="minorHAnsi"/>
                <w:szCs w:val="20"/>
                <w:lang w:val="en-US"/>
              </w:rPr>
              <w:t>or to the wider LDZ. Depending on the flow</w:t>
            </w:r>
            <w:r w:rsidR="006D0972">
              <w:rPr>
                <w:rFonts w:eastAsiaTheme="minorHAnsi"/>
                <w:szCs w:val="20"/>
                <w:lang w:val="en-US"/>
              </w:rPr>
              <w:t>,</w:t>
            </w:r>
            <w:r w:rsidR="006C29E7">
              <w:rPr>
                <w:rFonts w:eastAsiaTheme="minorHAnsi"/>
                <w:szCs w:val="20"/>
                <w:lang w:val="en-US"/>
              </w:rPr>
              <w:t xml:space="preserve"> </w:t>
            </w:r>
            <w:r w:rsidR="00A36E72">
              <w:rPr>
                <w:rFonts w:eastAsiaTheme="minorHAnsi"/>
                <w:szCs w:val="20"/>
                <w:lang w:val="en-US"/>
              </w:rPr>
              <w:t xml:space="preserve">propane </w:t>
            </w:r>
            <w:r w:rsidR="00EE4D0B">
              <w:rPr>
                <w:rFonts w:eastAsiaTheme="minorHAnsi"/>
                <w:szCs w:val="20"/>
                <w:lang w:val="en-US"/>
              </w:rPr>
              <w:t>will only be added when required i.e. when the energy enters the wider LDZ</w:t>
            </w:r>
            <w:r w:rsidR="006C29E7">
              <w:rPr>
                <w:rFonts w:eastAsiaTheme="minorHAnsi"/>
                <w:szCs w:val="20"/>
                <w:lang w:val="en-US"/>
              </w:rPr>
              <w:t xml:space="preserve">. </w:t>
            </w:r>
          </w:p>
          <w:p w14:paraId="3DFEAE15" w14:textId="77777777" w:rsidR="006C29E7" w:rsidRDefault="006C29E7" w:rsidP="008D6EE3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4C50F7F5" w14:textId="6F1868AA" w:rsidR="005731B2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Chromatograph A – This will record the volume and CV of the </w:t>
            </w:r>
            <w:r w:rsidR="003D092F">
              <w:rPr>
                <w:rFonts w:eastAsiaTheme="minorHAnsi"/>
                <w:szCs w:val="20"/>
                <w:lang w:val="en-US"/>
              </w:rPr>
              <w:t>b</w:t>
            </w:r>
            <w:r>
              <w:rPr>
                <w:rFonts w:eastAsiaTheme="minorHAnsi"/>
                <w:szCs w:val="20"/>
                <w:lang w:val="en-US"/>
              </w:rPr>
              <w:t>iomethane plant of the biomethane</w:t>
            </w:r>
            <w:r w:rsidR="003D092F">
              <w:rPr>
                <w:rFonts w:eastAsiaTheme="minorHAnsi"/>
                <w:szCs w:val="20"/>
                <w:lang w:val="en-US"/>
              </w:rPr>
              <w:t xml:space="preserve"> without propane</w:t>
            </w:r>
            <w:r>
              <w:rPr>
                <w:rFonts w:eastAsiaTheme="minorHAnsi"/>
                <w:szCs w:val="20"/>
                <w:lang w:val="en-US"/>
              </w:rPr>
              <w:t xml:space="preserve"> before it is supplied to the Supply Meter Points or mixed with propane</w:t>
            </w:r>
          </w:p>
          <w:p w14:paraId="594561CC" w14:textId="77777777" w:rsidR="005731B2" w:rsidRDefault="005731B2" w:rsidP="005731B2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55C5A93F" w14:textId="6DB84101" w:rsidR="005731B2" w:rsidRPr="00BB284A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 w:rsidRPr="00BB284A">
              <w:rPr>
                <w:rFonts w:eastAsiaTheme="minorHAnsi"/>
                <w:szCs w:val="20"/>
                <w:lang w:val="en-US"/>
              </w:rPr>
              <w:t xml:space="preserve">Chromatograph B – </w:t>
            </w:r>
            <w:r>
              <w:rPr>
                <w:rFonts w:eastAsiaTheme="minorHAnsi"/>
                <w:szCs w:val="20"/>
                <w:lang w:val="en-US"/>
              </w:rPr>
              <w:t xml:space="preserve">This will record the volume and CV of 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gas </w:t>
            </w:r>
            <w:r>
              <w:rPr>
                <w:rFonts w:eastAsiaTheme="minorHAnsi"/>
                <w:szCs w:val="20"/>
                <w:lang w:val="en-US"/>
              </w:rPr>
              <w:t>being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supplied to the Supply Meter Point</w:t>
            </w:r>
            <w:r w:rsidR="003029EE">
              <w:rPr>
                <w:rFonts w:eastAsiaTheme="minorHAnsi"/>
                <w:szCs w:val="20"/>
                <w:lang w:val="en-US"/>
              </w:rPr>
              <w:t>s</w:t>
            </w:r>
            <w:r>
              <w:rPr>
                <w:rFonts w:eastAsiaTheme="minorHAnsi"/>
                <w:szCs w:val="20"/>
                <w:lang w:val="en-US"/>
              </w:rPr>
              <w:t>.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The gas that flows through this </w:t>
            </w:r>
            <w:r w:rsidR="00615B4D">
              <w:rPr>
                <w:rFonts w:eastAsiaTheme="minorHAnsi"/>
                <w:szCs w:val="20"/>
                <w:lang w:val="en-US"/>
              </w:rPr>
              <w:t>C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hromatograph can be </w:t>
            </w:r>
            <w:r>
              <w:rPr>
                <w:rFonts w:eastAsiaTheme="minorHAnsi"/>
                <w:szCs w:val="20"/>
                <w:lang w:val="en-US"/>
              </w:rPr>
              <w:t>b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iomethane without propane, biomethane with propane or </w:t>
            </w:r>
            <w:r>
              <w:rPr>
                <w:rFonts w:eastAsiaTheme="minorHAnsi"/>
                <w:szCs w:val="20"/>
                <w:lang w:val="en-US"/>
              </w:rPr>
              <w:t>natural gas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taken from the LDZ </w:t>
            </w:r>
            <w:r>
              <w:rPr>
                <w:rFonts w:eastAsiaTheme="minorHAnsi"/>
                <w:szCs w:val="20"/>
                <w:lang w:val="en-US"/>
              </w:rPr>
              <w:t>(</w:t>
            </w:r>
            <w:r w:rsidRPr="00BB284A">
              <w:rPr>
                <w:rFonts w:eastAsiaTheme="minorHAnsi"/>
                <w:szCs w:val="20"/>
                <w:lang w:val="en-US"/>
              </w:rPr>
              <w:t>when the biomethane plant is not producing</w:t>
            </w:r>
            <w:r>
              <w:rPr>
                <w:rFonts w:eastAsiaTheme="minorHAnsi"/>
                <w:szCs w:val="20"/>
                <w:lang w:val="en-US"/>
              </w:rPr>
              <w:t xml:space="preserve">). </w:t>
            </w:r>
            <w:r w:rsidRPr="00BB284A">
              <w:rPr>
                <w:rFonts w:eastAsiaTheme="minorHAnsi"/>
                <w:szCs w:val="20"/>
                <w:lang w:val="en-US"/>
              </w:rPr>
              <w:t>As this will record the CV regardless of the gas being consumed this CV can be used</w:t>
            </w:r>
            <w:r w:rsidR="003029EE">
              <w:rPr>
                <w:rFonts w:eastAsiaTheme="minorHAnsi"/>
                <w:szCs w:val="20"/>
                <w:lang w:val="en-US"/>
              </w:rPr>
              <w:t xml:space="preserve"> to calculate energy</w:t>
            </w:r>
            <w:r w:rsidRPr="00BB284A">
              <w:rPr>
                <w:rFonts w:eastAsiaTheme="minorHAnsi"/>
                <w:szCs w:val="20"/>
                <w:lang w:val="en-US"/>
              </w:rPr>
              <w:t xml:space="preserve"> even when the biomethane plant is offline</w:t>
            </w:r>
          </w:p>
          <w:p w14:paraId="1AFAC36F" w14:textId="77777777" w:rsidR="005731B2" w:rsidRPr="009C685B" w:rsidRDefault="005731B2" w:rsidP="005731B2">
            <w:pPr>
              <w:pStyle w:val="ListParagraph"/>
              <w:rPr>
                <w:rFonts w:eastAsiaTheme="minorHAnsi"/>
                <w:szCs w:val="20"/>
                <w:lang w:val="en-US"/>
              </w:rPr>
            </w:pPr>
          </w:p>
          <w:p w14:paraId="2128423B" w14:textId="2DC9746F" w:rsidR="005731B2" w:rsidRDefault="005731B2" w:rsidP="005731B2">
            <w:pPr>
              <w:pStyle w:val="ListParagraph"/>
              <w:numPr>
                <w:ilvl w:val="0"/>
                <w:numId w:val="5"/>
              </w:numPr>
              <w:rPr>
                <w:rFonts w:eastAsiaTheme="minorHAnsi"/>
                <w:szCs w:val="20"/>
                <w:lang w:val="en-US"/>
              </w:rPr>
            </w:pPr>
            <w:r>
              <w:rPr>
                <w:rFonts w:eastAsiaTheme="minorHAnsi"/>
                <w:szCs w:val="20"/>
                <w:lang w:val="en-US"/>
              </w:rPr>
              <w:t xml:space="preserve">Chromatograph C – This will record the volume and CV once the biomethane gas </w:t>
            </w:r>
            <w:r w:rsidR="00F52BD4">
              <w:rPr>
                <w:rFonts w:eastAsiaTheme="minorHAnsi"/>
                <w:szCs w:val="20"/>
                <w:lang w:val="en-US"/>
              </w:rPr>
              <w:t>has</w:t>
            </w:r>
            <w:r>
              <w:rPr>
                <w:rFonts w:eastAsiaTheme="minorHAnsi"/>
                <w:szCs w:val="20"/>
                <w:lang w:val="en-US"/>
              </w:rPr>
              <w:t xml:space="preserve"> propane</w:t>
            </w:r>
            <w:r w:rsidR="003029EE">
              <w:rPr>
                <w:rFonts w:eastAsiaTheme="minorHAnsi"/>
                <w:szCs w:val="20"/>
                <w:lang w:val="en-US"/>
              </w:rPr>
              <w:t xml:space="preserve"> added </w:t>
            </w:r>
            <w:r w:rsidR="00F52BD4">
              <w:rPr>
                <w:rFonts w:eastAsiaTheme="minorHAnsi"/>
                <w:szCs w:val="20"/>
                <w:lang w:val="en-US"/>
              </w:rPr>
              <w:t xml:space="preserve">before the </w:t>
            </w:r>
            <w:r>
              <w:rPr>
                <w:rFonts w:eastAsiaTheme="minorHAnsi"/>
                <w:szCs w:val="20"/>
                <w:lang w:val="en-US"/>
              </w:rPr>
              <w:t xml:space="preserve">gas </w:t>
            </w:r>
            <w:r w:rsidR="009B3696">
              <w:rPr>
                <w:rFonts w:eastAsiaTheme="minorHAnsi"/>
                <w:szCs w:val="20"/>
                <w:lang w:val="en-US"/>
              </w:rPr>
              <w:t>enter</w:t>
            </w:r>
            <w:r w:rsidR="00F52BD4">
              <w:rPr>
                <w:rFonts w:eastAsiaTheme="minorHAnsi"/>
                <w:szCs w:val="20"/>
                <w:lang w:val="en-US"/>
              </w:rPr>
              <w:t>s</w:t>
            </w:r>
            <w:r w:rsidR="009B3696">
              <w:rPr>
                <w:rFonts w:eastAsiaTheme="minorHAnsi"/>
                <w:szCs w:val="20"/>
                <w:lang w:val="en-US"/>
              </w:rPr>
              <w:t xml:space="preserve"> </w:t>
            </w:r>
            <w:r>
              <w:rPr>
                <w:rFonts w:eastAsiaTheme="minorHAnsi"/>
                <w:szCs w:val="20"/>
                <w:lang w:val="en-US"/>
              </w:rPr>
              <w:t xml:space="preserve">the </w:t>
            </w:r>
            <w:r w:rsidR="009B3696">
              <w:rPr>
                <w:rFonts w:eastAsiaTheme="minorHAnsi"/>
                <w:szCs w:val="20"/>
                <w:lang w:val="en-US"/>
              </w:rPr>
              <w:t xml:space="preserve">wider </w:t>
            </w:r>
            <w:r>
              <w:rPr>
                <w:rFonts w:eastAsiaTheme="minorHAnsi"/>
                <w:szCs w:val="20"/>
                <w:lang w:val="en-US"/>
              </w:rPr>
              <w:t>LDZ</w:t>
            </w:r>
            <w:r w:rsidR="00286676">
              <w:rPr>
                <w:rFonts w:eastAsiaTheme="minorHAnsi"/>
                <w:szCs w:val="20"/>
                <w:lang w:val="en-US"/>
              </w:rPr>
              <w:t xml:space="preserve">. 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For awareness a </w:t>
            </w:r>
            <w:r w:rsidR="00A00FDE">
              <w:rPr>
                <w:rFonts w:eastAsiaTheme="minorHAnsi"/>
                <w:szCs w:val="20"/>
                <w:lang w:val="en-US"/>
              </w:rPr>
              <w:t>target CV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 will continue to </w:t>
            </w:r>
            <w:r w:rsidR="00F91D2E">
              <w:rPr>
                <w:rFonts w:eastAsiaTheme="minorHAnsi"/>
                <w:szCs w:val="20"/>
                <w:lang w:val="en-US"/>
              </w:rPr>
              <w:t>be issued</w:t>
            </w:r>
            <w:r w:rsidR="00991E7A">
              <w:rPr>
                <w:rFonts w:eastAsiaTheme="minorHAnsi"/>
                <w:szCs w:val="20"/>
                <w:lang w:val="en-US"/>
              </w:rPr>
              <w:t xml:space="preserve"> by SGN to </w:t>
            </w:r>
            <w:r w:rsidR="00F27A1F">
              <w:rPr>
                <w:rFonts w:eastAsiaTheme="minorHAnsi"/>
                <w:szCs w:val="20"/>
                <w:lang w:val="en-US"/>
              </w:rPr>
              <w:t xml:space="preserve">ensure that biomethane flowing to Chromatograph C contains enough </w:t>
            </w:r>
            <w:r w:rsidR="00F43B58">
              <w:rPr>
                <w:rFonts w:eastAsiaTheme="minorHAnsi"/>
                <w:szCs w:val="20"/>
                <w:lang w:val="en-US"/>
              </w:rPr>
              <w:t>propane to me</w:t>
            </w:r>
            <w:r w:rsidR="009F45FB">
              <w:rPr>
                <w:rFonts w:eastAsiaTheme="minorHAnsi"/>
                <w:szCs w:val="20"/>
                <w:lang w:val="en-US"/>
              </w:rPr>
              <w:t>e</w:t>
            </w:r>
            <w:r w:rsidR="00F43B58">
              <w:rPr>
                <w:rFonts w:eastAsiaTheme="minorHAnsi"/>
                <w:szCs w:val="20"/>
                <w:lang w:val="en-US"/>
              </w:rPr>
              <w:t>t the FWACV levels</w:t>
            </w:r>
            <w:r w:rsidR="00390D6B">
              <w:rPr>
                <w:rFonts w:eastAsiaTheme="minorHAnsi"/>
                <w:szCs w:val="20"/>
                <w:lang w:val="en-US"/>
              </w:rPr>
              <w:t xml:space="preserve"> as per existing processes</w:t>
            </w:r>
            <w:r w:rsidR="00F43B58">
              <w:rPr>
                <w:rFonts w:eastAsiaTheme="minorHAnsi"/>
                <w:szCs w:val="20"/>
                <w:lang w:val="en-US"/>
              </w:rPr>
              <w:t xml:space="preserve">. </w:t>
            </w:r>
            <w:r w:rsidR="00F91D2E">
              <w:rPr>
                <w:rFonts w:eastAsiaTheme="minorHAnsi"/>
                <w:szCs w:val="20"/>
                <w:lang w:val="en-US"/>
              </w:rPr>
              <w:t xml:space="preserve"> </w:t>
            </w:r>
            <w:r w:rsidR="00286676">
              <w:rPr>
                <w:rFonts w:eastAsiaTheme="minorHAnsi"/>
                <w:szCs w:val="20"/>
                <w:lang w:val="en-US"/>
              </w:rPr>
              <w:t xml:space="preserve"> </w:t>
            </w:r>
          </w:p>
          <w:p w14:paraId="03E81B72" w14:textId="77777777" w:rsidR="005731B2" w:rsidRDefault="005731B2" w:rsidP="000B57A1"/>
          <w:p w14:paraId="0FFD4A84" w14:textId="66D77A21" w:rsidR="00D30574" w:rsidRPr="00FA50ED" w:rsidRDefault="00D30574" w:rsidP="00D30574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Identifying </w:t>
            </w:r>
            <w:r w:rsidR="009B3696">
              <w:rPr>
                <w:rFonts w:cs="Arial"/>
                <w:b/>
                <w:u w:val="single"/>
              </w:rPr>
              <w:t xml:space="preserve">impacted </w:t>
            </w:r>
            <w:r w:rsidR="00A67AEF">
              <w:rPr>
                <w:rFonts w:cs="Arial"/>
                <w:b/>
                <w:u w:val="single"/>
              </w:rPr>
              <w:t>Supply Meter Points</w:t>
            </w:r>
            <w:r w:rsidR="00157A5B">
              <w:rPr>
                <w:rFonts w:cs="Arial"/>
                <w:b/>
                <w:u w:val="single"/>
              </w:rPr>
              <w:t xml:space="preserve"> </w:t>
            </w:r>
          </w:p>
          <w:p w14:paraId="03206D65" w14:textId="77777777" w:rsidR="00D30574" w:rsidRDefault="00D30574" w:rsidP="00D30574">
            <w:pPr>
              <w:jc w:val="both"/>
              <w:rPr>
                <w:rFonts w:cs="Arial"/>
              </w:rPr>
            </w:pPr>
          </w:p>
          <w:p w14:paraId="0E116697" w14:textId="61CCF5C5" w:rsidR="00D30574" w:rsidRDefault="00D3057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SGN </w:t>
            </w:r>
            <w:r w:rsidR="003D0D94">
              <w:rPr>
                <w:rFonts w:cs="Arial"/>
              </w:rPr>
              <w:t>has</w:t>
            </w:r>
            <w:r>
              <w:rPr>
                <w:rFonts w:cs="Arial"/>
              </w:rPr>
              <w:t xml:space="preserve"> provide</w:t>
            </w:r>
            <w:r w:rsidR="003D0D94">
              <w:rPr>
                <w:rFonts w:cs="Arial"/>
              </w:rPr>
              <w:t>d</w:t>
            </w:r>
            <w:r>
              <w:rPr>
                <w:rFonts w:cs="Arial"/>
              </w:rPr>
              <w:t xml:space="preserve"> a list of </w:t>
            </w:r>
            <w:r w:rsidR="005210CA">
              <w:rPr>
                <w:rFonts w:cs="Arial"/>
              </w:rPr>
              <w:t>Supply Meter Points</w:t>
            </w:r>
            <w:r>
              <w:rPr>
                <w:rFonts w:cs="Arial"/>
              </w:rPr>
              <w:t xml:space="preserve"> to the CDSP </w:t>
            </w:r>
            <w:r w:rsidR="00B769F1">
              <w:rPr>
                <w:rFonts w:cs="Arial"/>
              </w:rPr>
              <w:t>that will receive biomethane without propane.</w:t>
            </w:r>
            <w:r w:rsidR="007112D7">
              <w:rPr>
                <w:rFonts w:cs="Arial"/>
              </w:rPr>
              <w:t xml:space="preserve"> </w:t>
            </w:r>
          </w:p>
          <w:p w14:paraId="4C99751A" w14:textId="77777777" w:rsidR="00D30574" w:rsidRDefault="00D30574" w:rsidP="000B57A1">
            <w:pPr>
              <w:rPr>
                <w:rFonts w:cs="Arial"/>
              </w:rPr>
            </w:pPr>
          </w:p>
          <w:p w14:paraId="362E4F29" w14:textId="7E5B44CC" w:rsidR="00D30574" w:rsidRDefault="00D30574" w:rsidP="000B57A1">
            <w:r>
              <w:rPr>
                <w:rFonts w:cs="Arial"/>
              </w:rPr>
              <w:t xml:space="preserve">The </w:t>
            </w:r>
            <w:r w:rsidR="00A67AEF">
              <w:rPr>
                <w:rFonts w:cs="Arial"/>
              </w:rPr>
              <w:t>Supply Meter Points will be assigned to the Girvan pro</w:t>
            </w:r>
            <w:r w:rsidR="00E72556">
              <w:rPr>
                <w:rFonts w:cs="Arial"/>
              </w:rPr>
              <w:t>j</w:t>
            </w:r>
            <w:r w:rsidR="00A67AEF">
              <w:rPr>
                <w:rFonts w:cs="Arial"/>
              </w:rPr>
              <w:t xml:space="preserve">ect and the project </w:t>
            </w:r>
            <w:r>
              <w:rPr>
                <w:rFonts w:cs="Arial"/>
              </w:rPr>
              <w:t xml:space="preserve">information </w:t>
            </w:r>
            <w:r>
              <w:t xml:space="preserve">will be shown in </w:t>
            </w:r>
            <w:r w:rsidR="00A67AEF">
              <w:t>Data Enquiry Service</w:t>
            </w:r>
            <w:r w:rsidR="00E72556">
              <w:t xml:space="preserve"> (DES)</w:t>
            </w:r>
            <w:r>
              <w:t xml:space="preserve"> available in Community and Portfolio view as below  </w:t>
            </w:r>
          </w:p>
          <w:p w14:paraId="215817E3" w14:textId="77777777" w:rsidR="009D6C85" w:rsidRDefault="009D6C85" w:rsidP="000B57A1"/>
          <w:p w14:paraId="4B5B8F01" w14:textId="7C2B8947" w:rsidR="009D6C85" w:rsidRPr="00F0676B" w:rsidRDefault="009D6C85" w:rsidP="000B57A1">
            <w:r w:rsidRPr="00F0676B">
              <w:t>Please note that as the Retail Energy Code v3 has no</w:t>
            </w:r>
            <w:r w:rsidR="00694301" w:rsidRPr="00F0676B">
              <w:t>w gone live DES is now the Online Portal within the Gas Energy Service (GES).</w:t>
            </w:r>
          </w:p>
          <w:p w14:paraId="299F987C" w14:textId="77777777" w:rsidR="00D30574" w:rsidRDefault="00D30574" w:rsidP="00D30574">
            <w:pPr>
              <w:ind w:left="348"/>
              <w:jc w:val="both"/>
            </w:pPr>
          </w:p>
          <w:p w14:paraId="6AA9968D" w14:textId="1115DFAA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A620C1">
              <w:rPr>
                <w:rFonts w:cs="Arial"/>
              </w:rPr>
              <w:t>Network Project Name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Pr="00B35474">
              <w:rPr>
                <w:rFonts w:cs="Arial"/>
              </w:rPr>
              <w:t>SGN Girvan Biomethane</w:t>
            </w:r>
          </w:p>
          <w:p w14:paraId="07018055" w14:textId="6A823B45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41209B">
              <w:rPr>
                <w:rFonts w:cs="Arial"/>
              </w:rPr>
              <w:t>Network Indicator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Pr="00205535">
              <w:rPr>
                <w:rFonts w:cs="Arial"/>
              </w:rPr>
              <w:t>GIRVBSGN</w:t>
            </w:r>
          </w:p>
          <w:p w14:paraId="5FA4FFF0" w14:textId="3C0DF081" w:rsidR="00D30574" w:rsidRDefault="00D30574" w:rsidP="001B7E79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Network Project Start Date</w:t>
            </w:r>
            <w:r w:rsidR="00B35474">
              <w:rPr>
                <w:rFonts w:cs="Arial"/>
              </w:rPr>
              <w:t>:</w:t>
            </w:r>
            <w:r>
              <w:rPr>
                <w:rFonts w:cs="Arial"/>
              </w:rPr>
              <w:t xml:space="preserve"> </w:t>
            </w:r>
            <w:r w:rsidR="00B35474">
              <w:rPr>
                <w:rFonts w:cs="Arial"/>
              </w:rPr>
              <w:t xml:space="preserve">this will be the </w:t>
            </w:r>
            <w:r w:rsidRPr="00363C28">
              <w:rPr>
                <w:rFonts w:cs="Arial"/>
              </w:rPr>
              <w:t xml:space="preserve">date the </w:t>
            </w:r>
            <w:r>
              <w:rPr>
                <w:rFonts w:cs="Arial"/>
              </w:rPr>
              <w:t xml:space="preserve">end </w:t>
            </w:r>
            <w:r w:rsidRPr="00363C28">
              <w:rPr>
                <w:rFonts w:cs="Arial"/>
              </w:rPr>
              <w:t xml:space="preserve">consumer will first receive </w:t>
            </w:r>
            <w:r>
              <w:rPr>
                <w:rFonts w:cs="Arial"/>
              </w:rPr>
              <w:t>biomethane without propane</w:t>
            </w:r>
          </w:p>
          <w:p w14:paraId="291C86D7" w14:textId="4F85AB35" w:rsidR="006A4B1F" w:rsidRPr="007112D7" w:rsidRDefault="00D30574" w:rsidP="00B8293A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7112D7">
              <w:rPr>
                <w:rFonts w:cs="Arial"/>
              </w:rPr>
              <w:t>Network Project End Date</w:t>
            </w:r>
            <w:r w:rsidR="00B35474" w:rsidRPr="007112D7">
              <w:rPr>
                <w:rFonts w:cs="Arial"/>
              </w:rPr>
              <w:t>:</w:t>
            </w:r>
            <w:r w:rsidRPr="007112D7">
              <w:rPr>
                <w:rFonts w:cs="Arial"/>
              </w:rPr>
              <w:t xml:space="preserve"> this will be </w:t>
            </w:r>
            <w:r w:rsidR="0019589D" w:rsidRPr="007112D7">
              <w:rPr>
                <w:rFonts w:cs="Arial"/>
              </w:rPr>
              <w:t>show as 31</w:t>
            </w:r>
            <w:r w:rsidR="00C760F9" w:rsidRPr="007112D7">
              <w:rPr>
                <w:rFonts w:cs="Arial"/>
              </w:rPr>
              <w:t xml:space="preserve"> Dec </w:t>
            </w:r>
            <w:r w:rsidR="0019589D" w:rsidRPr="007112D7">
              <w:rPr>
                <w:rFonts w:cs="Arial"/>
              </w:rPr>
              <w:t>9999</w:t>
            </w:r>
            <w:r w:rsidR="00F45204" w:rsidRPr="007112D7">
              <w:rPr>
                <w:rFonts w:cs="Arial"/>
              </w:rPr>
              <w:t xml:space="preserve">. </w:t>
            </w:r>
            <w:r w:rsidR="006A4B1F" w:rsidRPr="007112D7">
              <w:rPr>
                <w:rFonts w:cs="Arial"/>
              </w:rPr>
              <w:t>Please note this project</w:t>
            </w:r>
            <w:r w:rsidR="007112D7" w:rsidRPr="007112D7">
              <w:rPr>
                <w:rFonts w:cs="Arial"/>
              </w:rPr>
              <w:t xml:space="preserve"> is</w:t>
            </w:r>
            <w:r w:rsidR="006A4B1F" w:rsidRPr="007112D7">
              <w:rPr>
                <w:rFonts w:cs="Arial"/>
              </w:rPr>
              <w:t xml:space="preserve"> enduring and </w:t>
            </w:r>
            <w:r w:rsidR="007112D7" w:rsidRPr="007112D7">
              <w:rPr>
                <w:rFonts w:cs="Arial"/>
              </w:rPr>
              <w:t xml:space="preserve">therefore </w:t>
            </w:r>
            <w:r w:rsidR="006A4B1F" w:rsidRPr="007112D7">
              <w:rPr>
                <w:rFonts w:cs="Arial"/>
              </w:rPr>
              <w:t>does not have a</w:t>
            </w:r>
            <w:r w:rsidR="007112D7">
              <w:rPr>
                <w:rFonts w:cs="Arial"/>
              </w:rPr>
              <w:t>n</w:t>
            </w:r>
            <w:r w:rsidR="006A4B1F" w:rsidRPr="007112D7">
              <w:rPr>
                <w:rFonts w:cs="Arial"/>
              </w:rPr>
              <w:t xml:space="preserve"> end date. </w:t>
            </w:r>
          </w:p>
          <w:p w14:paraId="67E37C94" w14:textId="060C1805" w:rsidR="00D30574" w:rsidRDefault="00D30574" w:rsidP="00D30574">
            <w:pPr>
              <w:jc w:val="both"/>
              <w:rPr>
                <w:rFonts w:cs="Arial"/>
              </w:rPr>
            </w:pPr>
          </w:p>
          <w:p w14:paraId="19023D21" w14:textId="45D57602" w:rsidR="00FB1158" w:rsidRDefault="00FB1158" w:rsidP="00D30574">
            <w:pPr>
              <w:jc w:val="both"/>
              <w:rPr>
                <w:rFonts w:cs="Arial"/>
              </w:rPr>
            </w:pPr>
            <w:r w:rsidRPr="00FB1158">
              <w:rPr>
                <w:rFonts w:cs="Arial"/>
              </w:rPr>
              <w:t>Please find the example screenshot for how the information will be shown in DES (the dates shown are for illustrative purposes only)</w:t>
            </w:r>
          </w:p>
          <w:p w14:paraId="291CF369" w14:textId="77777777" w:rsidR="00BE3909" w:rsidRDefault="00BE3909" w:rsidP="00D30574">
            <w:pPr>
              <w:jc w:val="both"/>
              <w:rPr>
                <w:rFonts w:cs="Arial"/>
              </w:rPr>
            </w:pPr>
          </w:p>
          <w:p w14:paraId="5E30D737" w14:textId="59C74602" w:rsidR="00D30574" w:rsidRDefault="00BE3909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noProof/>
                <w:u w:val="single"/>
              </w:rPr>
              <w:drawing>
                <wp:inline distT="0" distB="0" distL="0" distR="0" wp14:anchorId="101D4E46" wp14:editId="57F0A421">
                  <wp:extent cx="5486400" cy="1998617"/>
                  <wp:effectExtent l="0" t="0" r="0" b="190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6150"/>
                          <a:stretch/>
                        </pic:blipFill>
                        <pic:spPr bwMode="auto">
                          <a:xfrm>
                            <a:off x="0" y="0"/>
                            <a:ext cx="5504951" cy="2005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14D5D34" w14:textId="1AE92AA6" w:rsidR="00D30574" w:rsidRDefault="00D30574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4627495B" w14:textId="77777777" w:rsidR="00E72556" w:rsidRDefault="00165ACD" w:rsidP="00AF76D0">
            <w:pPr>
              <w:jc w:val="both"/>
              <w:rPr>
                <w:rFonts w:cs="Arial"/>
              </w:rPr>
            </w:pPr>
            <w:r w:rsidRPr="00165ACD">
              <w:rPr>
                <w:rFonts w:cs="Arial"/>
              </w:rPr>
              <w:t xml:space="preserve">For awareness </w:t>
            </w:r>
          </w:p>
          <w:p w14:paraId="7E15DCE5" w14:textId="6E654336" w:rsidR="00165ACD" w:rsidRDefault="1F91D865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 w:rsidRPr="01D8EC9F">
              <w:rPr>
                <w:rFonts w:cs="Arial"/>
              </w:rPr>
              <w:t>XRN5298 (</w:t>
            </w:r>
            <w:r w:rsidR="3BAF66CE" w:rsidRPr="01D8EC9F">
              <w:rPr>
                <w:rFonts w:cs="Arial"/>
              </w:rPr>
              <w:t xml:space="preserve">H100 Fife Project - Phase 1) </w:t>
            </w:r>
            <w:r w:rsidR="0B78F4E0" w:rsidRPr="01D8EC9F">
              <w:rPr>
                <w:rFonts w:cs="Arial"/>
              </w:rPr>
              <w:t xml:space="preserve">will introduce a notification to </w:t>
            </w:r>
            <w:r w:rsidR="0605E2DD" w:rsidRPr="01D8EC9F">
              <w:rPr>
                <w:rFonts w:cs="Arial"/>
              </w:rPr>
              <w:t xml:space="preserve">the </w:t>
            </w:r>
            <w:r w:rsidR="0B78F4E0" w:rsidRPr="01D8EC9F">
              <w:rPr>
                <w:rFonts w:cs="Arial"/>
              </w:rPr>
              <w:t xml:space="preserve">registered Shipper when </w:t>
            </w:r>
            <w:r w:rsidR="0605E2DD" w:rsidRPr="01D8EC9F">
              <w:rPr>
                <w:rFonts w:cs="Arial"/>
              </w:rPr>
              <w:t xml:space="preserve">there is a change of Shipper and/or Supplier </w:t>
            </w:r>
            <w:r w:rsidR="468C0FAC" w:rsidRPr="01D8EC9F">
              <w:rPr>
                <w:rFonts w:cs="Arial"/>
              </w:rPr>
              <w:t xml:space="preserve">and the Supply Meter Point is part of a Network Project – this will include </w:t>
            </w:r>
            <w:r w:rsidR="7441E708" w:rsidRPr="01D8EC9F">
              <w:rPr>
                <w:rFonts w:cs="Arial"/>
              </w:rPr>
              <w:t>Supply Meter Points that are assigned to the Girvan projec</w:t>
            </w:r>
            <w:r w:rsidR="22EF7F81" w:rsidRPr="01D8EC9F">
              <w:rPr>
                <w:rFonts w:cs="Arial"/>
              </w:rPr>
              <w:t>t</w:t>
            </w:r>
            <w:r w:rsidR="0AC5ACAC" w:rsidRPr="01D8EC9F">
              <w:rPr>
                <w:rFonts w:cs="Arial"/>
              </w:rPr>
              <w:t>. For the avoidance of doubt</w:t>
            </w:r>
            <w:r w:rsidR="001F5F7E">
              <w:rPr>
                <w:rFonts w:cs="Arial"/>
              </w:rPr>
              <w:t>,</w:t>
            </w:r>
            <w:r w:rsidR="0AC5ACAC" w:rsidRPr="01D8EC9F">
              <w:rPr>
                <w:rFonts w:cs="Arial"/>
              </w:rPr>
              <w:t xml:space="preserve"> </w:t>
            </w:r>
            <w:r w:rsidR="6E08E8C6" w:rsidRPr="01D8EC9F">
              <w:rPr>
                <w:rFonts w:cs="Arial"/>
              </w:rPr>
              <w:t>with the introduction of CSS</w:t>
            </w:r>
            <w:r w:rsidR="001F5F7E">
              <w:rPr>
                <w:rFonts w:cs="Arial"/>
              </w:rPr>
              <w:t>,</w:t>
            </w:r>
            <w:r w:rsidR="6E08E8C6" w:rsidRPr="01D8EC9F">
              <w:rPr>
                <w:rFonts w:cs="Arial"/>
              </w:rPr>
              <w:t xml:space="preserve"> </w:t>
            </w:r>
            <w:r w:rsidR="7C5B5263" w:rsidRPr="01D8EC9F">
              <w:rPr>
                <w:rFonts w:cs="Arial"/>
              </w:rPr>
              <w:t xml:space="preserve">a change of Supplier </w:t>
            </w:r>
            <w:r w:rsidR="38FC92A5" w:rsidRPr="01D8EC9F">
              <w:rPr>
                <w:rFonts w:cs="Arial"/>
              </w:rPr>
              <w:t>will be notified to the CDSP</w:t>
            </w:r>
            <w:r w:rsidR="51E75C9B" w:rsidRPr="01D8EC9F">
              <w:rPr>
                <w:rFonts w:cs="Arial"/>
              </w:rPr>
              <w:t xml:space="preserve"> as a switch notification</w:t>
            </w:r>
            <w:r w:rsidR="38FC92A5" w:rsidRPr="01D8EC9F">
              <w:rPr>
                <w:rFonts w:cs="Arial"/>
              </w:rPr>
              <w:t xml:space="preserve">. </w:t>
            </w:r>
            <w:r w:rsidR="009D57EC">
              <w:rPr>
                <w:rFonts w:cs="Arial"/>
              </w:rPr>
              <w:t xml:space="preserve">More information </w:t>
            </w:r>
            <w:r w:rsidR="00333BBA">
              <w:rPr>
                <w:rFonts w:cs="Arial"/>
              </w:rPr>
              <w:t xml:space="preserve">on XRN5298, including this notification, can be found </w:t>
            </w:r>
            <w:hyperlink r:id="rId16" w:history="1">
              <w:r w:rsidR="00333BBA" w:rsidRPr="00333BBA">
                <w:rPr>
                  <w:rStyle w:val="Hyperlink"/>
                  <w:rFonts w:cs="Arial"/>
                </w:rPr>
                <w:t>here</w:t>
              </w:r>
            </w:hyperlink>
            <w:r w:rsidR="00333BBA">
              <w:rPr>
                <w:rFonts w:cs="Arial"/>
              </w:rPr>
              <w:t xml:space="preserve">. </w:t>
            </w:r>
          </w:p>
          <w:p w14:paraId="2E190276" w14:textId="3CF63C3C" w:rsidR="00E72556" w:rsidRDefault="00E72556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With the introduction o</w:t>
            </w:r>
            <w:r w:rsidR="00D6376E">
              <w:rPr>
                <w:rFonts w:cs="Arial"/>
              </w:rPr>
              <w:t>f</w:t>
            </w:r>
            <w:r>
              <w:rPr>
                <w:rFonts w:cs="Arial"/>
              </w:rPr>
              <w:t xml:space="preserve"> the Retail Energy Code v3 </w:t>
            </w:r>
            <w:r w:rsidR="002A0718">
              <w:rPr>
                <w:rFonts w:cs="Arial"/>
              </w:rPr>
              <w:t>DES will be incorporated within the Gas Enquiry Service (GES) managed by RECCo</w:t>
            </w:r>
            <w:r w:rsidR="00D6376E">
              <w:rPr>
                <w:rFonts w:cs="Arial"/>
              </w:rPr>
              <w:t>.</w:t>
            </w:r>
          </w:p>
          <w:p w14:paraId="6B90E927" w14:textId="4D7198FF" w:rsidR="002A0718" w:rsidRPr="00E72556" w:rsidRDefault="002A0718" w:rsidP="00E72556">
            <w:pPr>
              <w:pStyle w:val="ListParagraph"/>
              <w:numPr>
                <w:ilvl w:val="0"/>
                <w:numId w:val="9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There is no change to any functionality in DES</w:t>
            </w:r>
            <w:r w:rsidR="00CA3891">
              <w:rPr>
                <w:rFonts w:cs="Arial"/>
              </w:rPr>
              <w:t xml:space="preserve"> – these fields are </w:t>
            </w:r>
            <w:r w:rsidR="000E159E">
              <w:rPr>
                <w:rFonts w:cs="Arial"/>
              </w:rPr>
              <w:t xml:space="preserve">currently </w:t>
            </w:r>
            <w:r w:rsidR="00CA3891">
              <w:rPr>
                <w:rFonts w:cs="Arial"/>
              </w:rPr>
              <w:t xml:space="preserve">contained within DES and will be populated </w:t>
            </w:r>
            <w:r w:rsidR="00823E5C">
              <w:rPr>
                <w:rFonts w:cs="Arial"/>
              </w:rPr>
              <w:t>with the Girvan project</w:t>
            </w:r>
            <w:r w:rsidR="000E159E">
              <w:rPr>
                <w:rFonts w:cs="Arial"/>
              </w:rPr>
              <w:t xml:space="preserve"> details</w:t>
            </w:r>
            <w:r w:rsidR="00D6376E">
              <w:rPr>
                <w:rFonts w:cs="Arial"/>
              </w:rPr>
              <w:t>.</w:t>
            </w:r>
          </w:p>
          <w:p w14:paraId="64152995" w14:textId="77777777" w:rsidR="00165ACD" w:rsidRDefault="00165ACD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23D7CDA3" w14:textId="1ACF5593" w:rsidR="002A203E" w:rsidRDefault="00A61DE8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Receiving </w:t>
            </w:r>
            <w:r w:rsidR="002907D4">
              <w:rPr>
                <w:rFonts w:cs="Arial"/>
                <w:b/>
                <w:u w:val="single"/>
              </w:rPr>
              <w:t xml:space="preserve">the </w:t>
            </w:r>
            <w:r w:rsidR="00AC356B">
              <w:rPr>
                <w:rFonts w:cs="Arial"/>
                <w:b/>
                <w:u w:val="single"/>
              </w:rPr>
              <w:t xml:space="preserve">Girvan </w:t>
            </w:r>
            <w:r w:rsidR="002907D4">
              <w:rPr>
                <w:rFonts w:cs="Arial"/>
                <w:b/>
                <w:u w:val="single"/>
              </w:rPr>
              <w:t xml:space="preserve">CV </w:t>
            </w:r>
          </w:p>
          <w:p w14:paraId="0376D15C" w14:textId="77777777" w:rsidR="001B7520" w:rsidRDefault="001B7520" w:rsidP="00AF76D0">
            <w:pPr>
              <w:jc w:val="both"/>
              <w:rPr>
                <w:rFonts w:cs="Arial"/>
              </w:rPr>
            </w:pPr>
          </w:p>
          <w:p w14:paraId="5B04E5FD" w14:textId="75ADD804" w:rsidR="00203AE2" w:rsidRDefault="002907D4" w:rsidP="000B57A1">
            <w:pPr>
              <w:rPr>
                <w:rFonts w:cs="Arial"/>
              </w:rPr>
            </w:pPr>
            <w:r>
              <w:rPr>
                <w:rFonts w:cs="Arial"/>
              </w:rPr>
              <w:t>To enable t</w:t>
            </w:r>
            <w:r w:rsidR="00A86BE8">
              <w:rPr>
                <w:rFonts w:cs="Arial"/>
              </w:rPr>
              <w:t>he</w:t>
            </w:r>
            <w:r>
              <w:rPr>
                <w:rFonts w:cs="Arial"/>
              </w:rPr>
              <w:t xml:space="preserve"> CV</w:t>
            </w:r>
            <w:r w:rsidR="00A86BE8">
              <w:rPr>
                <w:rFonts w:cs="Arial"/>
              </w:rPr>
              <w:t>,</w:t>
            </w:r>
            <w:r>
              <w:rPr>
                <w:rFonts w:cs="Arial"/>
              </w:rPr>
              <w:t xml:space="preserve"> </w:t>
            </w:r>
            <w:r w:rsidR="00A86BE8">
              <w:rPr>
                <w:rFonts w:cs="Arial"/>
              </w:rPr>
              <w:t xml:space="preserve">being used by the </w:t>
            </w:r>
            <w:r w:rsidR="00AC356B">
              <w:rPr>
                <w:rFonts w:cs="Arial"/>
              </w:rPr>
              <w:t>impacted</w:t>
            </w:r>
            <w:r w:rsidR="00A86BE8">
              <w:rPr>
                <w:rFonts w:cs="Arial"/>
              </w:rPr>
              <w:t xml:space="preserve"> Supply Meter</w:t>
            </w:r>
            <w:r w:rsidR="00AC356B">
              <w:rPr>
                <w:rFonts w:cs="Arial"/>
              </w:rPr>
              <w:t xml:space="preserve"> Points</w:t>
            </w:r>
            <w:r w:rsidR="00A86BE8">
              <w:rPr>
                <w:rFonts w:cs="Arial"/>
              </w:rPr>
              <w:t xml:space="preserve">, the </w:t>
            </w:r>
            <w:r w:rsidR="00252641">
              <w:rPr>
                <w:rFonts w:cs="Arial"/>
              </w:rPr>
              <w:t xml:space="preserve">CDSP will receive </w:t>
            </w:r>
            <w:r w:rsidR="002C014C">
              <w:rPr>
                <w:rFonts w:cs="Arial"/>
              </w:rPr>
              <w:t xml:space="preserve">a daily </w:t>
            </w:r>
            <w:r w:rsidR="00252641">
              <w:rPr>
                <w:rFonts w:cs="Arial"/>
              </w:rPr>
              <w:t xml:space="preserve">CV </w:t>
            </w:r>
            <w:r w:rsidR="00D63749">
              <w:rPr>
                <w:rFonts w:cs="Arial"/>
              </w:rPr>
              <w:t xml:space="preserve">from </w:t>
            </w:r>
            <w:r w:rsidR="00D50193">
              <w:rPr>
                <w:rFonts w:cs="Arial"/>
              </w:rPr>
              <w:t>the DNO, in this case SGN</w:t>
            </w:r>
            <w:r w:rsidR="002C014C">
              <w:rPr>
                <w:rFonts w:cs="Arial"/>
              </w:rPr>
              <w:t xml:space="preserve">. </w:t>
            </w:r>
            <w:r w:rsidR="00203AE2">
              <w:rPr>
                <w:rFonts w:cs="Arial"/>
              </w:rPr>
              <w:t xml:space="preserve"> </w:t>
            </w:r>
          </w:p>
          <w:p w14:paraId="6920E831" w14:textId="77777777" w:rsidR="00C56FDE" w:rsidRDefault="00C56FDE" w:rsidP="00AF76D0">
            <w:pPr>
              <w:jc w:val="both"/>
              <w:rPr>
                <w:rFonts w:cs="Arial"/>
              </w:rPr>
            </w:pPr>
          </w:p>
          <w:p w14:paraId="2B4D86B3" w14:textId="778E951A" w:rsidR="00C56FDE" w:rsidRPr="00AE3DAA" w:rsidRDefault="00C56FDE" w:rsidP="00AF76D0">
            <w:pPr>
              <w:jc w:val="both"/>
              <w:rPr>
                <w:rFonts w:cs="Arial"/>
                <w:b/>
              </w:rPr>
            </w:pPr>
            <w:r w:rsidRPr="00AE3DAA">
              <w:rPr>
                <w:rFonts w:cs="Arial"/>
                <w:b/>
              </w:rPr>
              <w:t xml:space="preserve">New Inbound </w:t>
            </w:r>
            <w:r w:rsidR="00315A9C">
              <w:rPr>
                <w:rFonts w:cs="Arial"/>
                <w:b/>
              </w:rPr>
              <w:t>CALORIFIC_VALUE_DA</w:t>
            </w:r>
            <w:r w:rsidR="00AE3DAA" w:rsidRPr="00AE3DAA">
              <w:rPr>
                <w:rFonts w:cs="Arial"/>
                <w:b/>
              </w:rPr>
              <w:t>ILY (</w:t>
            </w:r>
            <w:r w:rsidR="00065C5C" w:rsidRPr="00AE3DAA">
              <w:rPr>
                <w:rFonts w:cs="Arial"/>
                <w:b/>
              </w:rPr>
              <w:t>.C</w:t>
            </w:r>
            <w:r w:rsidR="00315A9C">
              <w:rPr>
                <w:rFonts w:cs="Arial"/>
                <w:b/>
              </w:rPr>
              <w:t>V</w:t>
            </w:r>
            <w:r w:rsidR="00CB751E">
              <w:rPr>
                <w:rFonts w:cs="Arial"/>
                <w:b/>
              </w:rPr>
              <w:t>D</w:t>
            </w:r>
            <w:r w:rsidR="00AE3DAA" w:rsidRPr="00AE3DAA">
              <w:rPr>
                <w:rFonts w:cs="Arial"/>
                <w:b/>
              </w:rPr>
              <w:t>)</w:t>
            </w:r>
            <w:r w:rsidR="00065C5C" w:rsidRPr="00AE3DAA">
              <w:rPr>
                <w:rFonts w:cs="Arial"/>
                <w:b/>
              </w:rPr>
              <w:t xml:space="preserve"> </w:t>
            </w:r>
            <w:r w:rsidRPr="00AE3DAA">
              <w:rPr>
                <w:rFonts w:cs="Arial"/>
                <w:b/>
              </w:rPr>
              <w:t xml:space="preserve">File </w:t>
            </w:r>
          </w:p>
          <w:p w14:paraId="54B9DC30" w14:textId="77777777" w:rsidR="00DD7A96" w:rsidRDefault="00DD7A96" w:rsidP="00AF76D0">
            <w:pPr>
              <w:jc w:val="both"/>
              <w:rPr>
                <w:rFonts w:cs="Arial"/>
              </w:rPr>
            </w:pPr>
          </w:p>
          <w:p w14:paraId="4D7567FF" w14:textId="078A22A7" w:rsidR="001F0B84" w:rsidRDefault="00DD7A96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 new </w:t>
            </w:r>
            <w:r w:rsidR="00713CE7">
              <w:rPr>
                <w:rFonts w:cs="Arial"/>
              </w:rPr>
              <w:t>inbound file .C</w:t>
            </w:r>
            <w:r w:rsidR="00CB751E">
              <w:rPr>
                <w:rFonts w:cs="Arial"/>
              </w:rPr>
              <w:t>V</w:t>
            </w:r>
            <w:r w:rsidR="006A5FBE">
              <w:rPr>
                <w:rFonts w:cs="Arial"/>
              </w:rPr>
              <w:t>D</w:t>
            </w:r>
            <w:r w:rsidR="00713CE7">
              <w:rPr>
                <w:rFonts w:cs="Arial"/>
              </w:rPr>
              <w:t xml:space="preserve"> (</w:t>
            </w:r>
            <w:r w:rsidR="005D0562">
              <w:rPr>
                <w:rFonts w:cs="Arial"/>
              </w:rPr>
              <w:t>C</w:t>
            </w:r>
            <w:r w:rsidR="00CB751E">
              <w:rPr>
                <w:rFonts w:cs="Arial"/>
              </w:rPr>
              <w:t>ALORIFIC_</w:t>
            </w:r>
            <w:r w:rsidR="005D0562">
              <w:rPr>
                <w:rFonts w:cs="Arial"/>
              </w:rPr>
              <w:t>V</w:t>
            </w:r>
            <w:r w:rsidR="00CB751E">
              <w:rPr>
                <w:rFonts w:cs="Arial"/>
              </w:rPr>
              <w:t>ALUE</w:t>
            </w:r>
            <w:r w:rsidR="005D0562">
              <w:rPr>
                <w:rFonts w:cs="Arial"/>
              </w:rPr>
              <w:t>_DAILY</w:t>
            </w:r>
            <w:r w:rsidR="00641A52">
              <w:rPr>
                <w:rFonts w:cs="Arial"/>
              </w:rPr>
              <w:t>.C</w:t>
            </w:r>
            <w:r w:rsidR="00CB751E">
              <w:rPr>
                <w:rFonts w:cs="Arial"/>
              </w:rPr>
              <w:t>V</w:t>
            </w:r>
            <w:r w:rsidR="00641A52">
              <w:rPr>
                <w:rFonts w:cs="Arial"/>
              </w:rPr>
              <w:t>D</w:t>
            </w:r>
            <w:r w:rsidR="00713CE7">
              <w:rPr>
                <w:rFonts w:cs="Arial"/>
              </w:rPr>
              <w:t xml:space="preserve">) </w:t>
            </w:r>
            <w:r w:rsidR="00D83383">
              <w:rPr>
                <w:rFonts w:cs="Arial"/>
              </w:rPr>
              <w:t xml:space="preserve">will be </w:t>
            </w:r>
            <w:r w:rsidR="009560F8">
              <w:rPr>
                <w:rFonts w:cs="Arial"/>
              </w:rPr>
              <w:t xml:space="preserve">received </w:t>
            </w:r>
            <w:r w:rsidR="00D96AF3">
              <w:rPr>
                <w:rFonts w:cs="Arial"/>
              </w:rPr>
              <w:t xml:space="preserve">by 9.30am each day containing the </w:t>
            </w:r>
            <w:r w:rsidR="00B20229">
              <w:rPr>
                <w:rFonts w:cs="Arial"/>
              </w:rPr>
              <w:t xml:space="preserve">Girvan </w:t>
            </w:r>
            <w:r w:rsidR="00942241">
              <w:rPr>
                <w:rFonts w:cs="Arial"/>
              </w:rPr>
              <w:t xml:space="preserve">CV for </w:t>
            </w:r>
            <w:r w:rsidR="00D96AF3">
              <w:rPr>
                <w:rFonts w:cs="Arial"/>
              </w:rPr>
              <w:t xml:space="preserve">the previous </w:t>
            </w:r>
            <w:r w:rsidR="003E39ED">
              <w:rPr>
                <w:rFonts w:cs="Arial"/>
              </w:rPr>
              <w:t>day</w:t>
            </w:r>
            <w:r w:rsidR="00763D0E">
              <w:rPr>
                <w:rFonts w:cs="Arial"/>
              </w:rPr>
              <w:t xml:space="preserve"> (known as the Gas </w:t>
            </w:r>
            <w:r w:rsidR="00C75D55">
              <w:rPr>
                <w:rFonts w:cs="Arial"/>
              </w:rPr>
              <w:t>Flow Day</w:t>
            </w:r>
            <w:r w:rsidR="00763D0E">
              <w:rPr>
                <w:rFonts w:cs="Arial"/>
              </w:rPr>
              <w:t>)</w:t>
            </w:r>
            <w:r w:rsidR="003636A6">
              <w:rPr>
                <w:rFonts w:cs="Arial"/>
              </w:rPr>
              <w:t xml:space="preserve"> using SFTP and MOVEIT.</w:t>
            </w:r>
          </w:p>
          <w:p w14:paraId="6744F480" w14:textId="77777777" w:rsidR="001F0B84" w:rsidRDefault="001F0B84" w:rsidP="000B57A1">
            <w:pPr>
              <w:rPr>
                <w:rFonts w:cs="Arial"/>
              </w:rPr>
            </w:pPr>
          </w:p>
          <w:p w14:paraId="41CCF4BB" w14:textId="709DFE68" w:rsidR="005D4BAB" w:rsidRDefault="001F0B8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 </w:t>
            </w:r>
            <w:r w:rsidR="00B20229">
              <w:rPr>
                <w:rFonts w:cs="Arial"/>
              </w:rPr>
              <w:t xml:space="preserve">Girvan </w:t>
            </w:r>
            <w:r>
              <w:rPr>
                <w:rFonts w:cs="Arial"/>
              </w:rPr>
              <w:t xml:space="preserve">CV can be provided or amended </w:t>
            </w:r>
            <w:r w:rsidR="00F418F5">
              <w:rPr>
                <w:rFonts w:cs="Arial"/>
              </w:rPr>
              <w:t xml:space="preserve">within the Close Out Period (Gas Flow Day +1 to Gas Flow Day +5) </w:t>
            </w:r>
            <w:r w:rsidR="00301362">
              <w:rPr>
                <w:rFonts w:cs="Arial"/>
              </w:rPr>
              <w:t xml:space="preserve">within this file. </w:t>
            </w:r>
            <w:r w:rsidR="00B96465">
              <w:rPr>
                <w:rFonts w:cs="Arial"/>
              </w:rPr>
              <w:t xml:space="preserve">The latest time a </w:t>
            </w:r>
            <w:r w:rsidR="00B20229">
              <w:rPr>
                <w:rFonts w:cs="Arial"/>
              </w:rPr>
              <w:t xml:space="preserve">Girvan </w:t>
            </w:r>
            <w:r w:rsidR="00B96465">
              <w:rPr>
                <w:rFonts w:cs="Arial"/>
              </w:rPr>
              <w:t xml:space="preserve">CV can be received on Gas Flow Day +5 is </w:t>
            </w:r>
            <w:r w:rsidR="005D4BAB">
              <w:rPr>
                <w:rFonts w:cs="Arial"/>
              </w:rPr>
              <w:t xml:space="preserve">3pm. </w:t>
            </w:r>
          </w:p>
          <w:p w14:paraId="0EAEC5CE" w14:textId="2E4A11E0" w:rsidR="005D4BAB" w:rsidRDefault="005D4BAB" w:rsidP="000B57A1">
            <w:pPr>
              <w:rPr>
                <w:rFonts w:cs="Arial"/>
              </w:rPr>
            </w:pPr>
          </w:p>
          <w:p w14:paraId="4ED9A64B" w14:textId="63C1AF34" w:rsidR="002C17EC" w:rsidRDefault="003636A6" w:rsidP="000B57A1">
            <w:pPr>
              <w:rPr>
                <w:rFonts w:cs="Arial"/>
              </w:rPr>
            </w:pPr>
            <w:r>
              <w:rPr>
                <w:rFonts w:cs="Arial"/>
              </w:rPr>
              <w:t>The file can be issued by either</w:t>
            </w:r>
            <w:r w:rsidR="009F0AB9">
              <w:rPr>
                <w:rFonts w:cs="Arial"/>
              </w:rPr>
              <w:t xml:space="preserve"> </w:t>
            </w:r>
            <w:r w:rsidR="00641A52">
              <w:rPr>
                <w:rFonts w:cs="Arial"/>
              </w:rPr>
              <w:t xml:space="preserve">SGN or </w:t>
            </w:r>
            <w:r w:rsidR="00A030B6">
              <w:rPr>
                <w:rFonts w:cs="Arial"/>
              </w:rPr>
              <w:t>an SGN appointed service provider</w:t>
            </w:r>
            <w:r w:rsidR="00641A52">
              <w:rPr>
                <w:rFonts w:cs="Arial"/>
              </w:rPr>
              <w:t xml:space="preserve">. </w:t>
            </w:r>
            <w:r w:rsidR="00A1605F">
              <w:rPr>
                <w:rFonts w:cs="Arial"/>
              </w:rPr>
              <w:t>Please note that al</w:t>
            </w:r>
            <w:r w:rsidR="00275BD2">
              <w:rPr>
                <w:rFonts w:cs="Arial"/>
              </w:rPr>
              <w:t>though</w:t>
            </w:r>
            <w:r w:rsidR="00A1605F">
              <w:rPr>
                <w:rFonts w:cs="Arial"/>
              </w:rPr>
              <w:t xml:space="preserve"> the file </w:t>
            </w:r>
            <w:r>
              <w:rPr>
                <w:rFonts w:cs="Arial"/>
              </w:rPr>
              <w:t>can</w:t>
            </w:r>
            <w:r w:rsidR="00A1605F">
              <w:rPr>
                <w:rFonts w:cs="Arial"/>
              </w:rPr>
              <w:t xml:space="preserve"> be issued by </w:t>
            </w:r>
            <w:r w:rsidR="00A030B6">
              <w:rPr>
                <w:rFonts w:cs="Arial"/>
              </w:rPr>
              <w:t>an appointed service provider</w:t>
            </w:r>
            <w:r w:rsidR="00A1605F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the </w:t>
            </w:r>
            <w:r w:rsidR="00641A52">
              <w:rPr>
                <w:rFonts w:cs="Arial"/>
              </w:rPr>
              <w:t xml:space="preserve">CDSP </w:t>
            </w:r>
            <w:r w:rsidR="00A1605F">
              <w:rPr>
                <w:rFonts w:cs="Arial"/>
              </w:rPr>
              <w:t xml:space="preserve">will treat this </w:t>
            </w:r>
            <w:r w:rsidR="00641A52">
              <w:rPr>
                <w:rFonts w:cs="Arial"/>
              </w:rPr>
              <w:t xml:space="preserve">as if </w:t>
            </w:r>
            <w:r w:rsidR="00FC651A">
              <w:rPr>
                <w:rFonts w:cs="Arial"/>
              </w:rPr>
              <w:t>the file has been</w:t>
            </w:r>
            <w:r w:rsidR="00641A52">
              <w:rPr>
                <w:rFonts w:cs="Arial"/>
              </w:rPr>
              <w:t xml:space="preserve"> </w:t>
            </w:r>
            <w:r w:rsidR="00275BD2">
              <w:rPr>
                <w:rFonts w:cs="Arial"/>
              </w:rPr>
              <w:t>received</w:t>
            </w:r>
            <w:r w:rsidR="00641A52">
              <w:rPr>
                <w:rFonts w:cs="Arial"/>
              </w:rPr>
              <w:t xml:space="preserve"> by SGN</w:t>
            </w:r>
            <w:r w:rsidR="00653E40">
              <w:rPr>
                <w:rFonts w:cs="Arial"/>
              </w:rPr>
              <w:t xml:space="preserve">. </w:t>
            </w:r>
          </w:p>
          <w:p w14:paraId="169C829F" w14:textId="0D4BDE77" w:rsidR="000723F0" w:rsidRDefault="000723F0" w:rsidP="000B57A1">
            <w:pPr>
              <w:rPr>
                <w:rFonts w:cs="Arial"/>
              </w:rPr>
            </w:pPr>
          </w:p>
          <w:p w14:paraId="1057621D" w14:textId="55D20289" w:rsidR="00BE3533" w:rsidRDefault="000723F0" w:rsidP="000B57A1">
            <w:pPr>
              <w:rPr>
                <w:rFonts w:cs="Arial"/>
              </w:rPr>
            </w:pPr>
            <w:r w:rsidRPr="00D81CC6">
              <w:rPr>
                <w:rFonts w:cs="Arial"/>
              </w:rPr>
              <w:t xml:space="preserve">The </w:t>
            </w:r>
            <w:r w:rsidR="00BE3533" w:rsidRPr="00D81CC6">
              <w:rPr>
                <w:rFonts w:cs="Arial"/>
              </w:rPr>
              <w:t>.</w:t>
            </w:r>
            <w:r w:rsidR="00315A9C">
              <w:rPr>
                <w:rFonts w:cs="Arial"/>
              </w:rPr>
              <w:t>CV</w:t>
            </w:r>
            <w:r w:rsidR="004653EB">
              <w:rPr>
                <w:rFonts w:cs="Arial"/>
              </w:rPr>
              <w:t>D</w:t>
            </w:r>
            <w:r w:rsidR="00BE3533" w:rsidRPr="00D81CC6">
              <w:rPr>
                <w:rFonts w:cs="Arial"/>
              </w:rPr>
              <w:t xml:space="preserve"> hierarchy and file format have been attached below</w:t>
            </w:r>
          </w:p>
          <w:p w14:paraId="7413D197" w14:textId="77777777" w:rsidR="00132B0A" w:rsidRDefault="00132B0A" w:rsidP="000B57A1">
            <w:pPr>
              <w:rPr>
                <w:rFonts w:cs="Arial"/>
              </w:rPr>
            </w:pPr>
          </w:p>
          <w:p w14:paraId="6DA6FFE8" w14:textId="12AE78FA" w:rsidR="00BE3533" w:rsidRDefault="00640A8E" w:rsidP="00AF76D0">
            <w:pPr>
              <w:jc w:val="both"/>
              <w:rPr>
                <w:rFonts w:cs="Arial"/>
              </w:rPr>
            </w:pPr>
            <w:hyperlink r:id="rId17" w:history="1">
              <w:bookmarkStart w:id="0" w:name="_MON_1713860986"/>
              <w:bookmarkEnd w:id="0"/>
              <w:r w:rsidR="000662FE">
                <w:rPr>
                  <w:rFonts w:cs="Arial"/>
                </w:rPr>
                <w:object w:dxaOrig="1508" w:dyaOrig="982" w14:anchorId="7D2C5DE5">
                  <v:shape id="_x0000_i1026" type="#_x0000_t75" style="width:76pt;height:48.5pt" o:ole="">
                    <v:imagedata r:id="rId18" o:title=""/>
                  </v:shape>
                  <o:OLEObject Type="Embed" ProgID="Excel.Sheet.12" ShapeID="_x0000_i1026" DrawAspect="Icon" ObjectID="_1735128698" r:id="rId19"/>
                </w:object>
              </w:r>
            </w:hyperlink>
            <w:hyperlink r:id="rId20" w:history="1">
              <w:bookmarkStart w:id="1" w:name="_MON_1713862618"/>
              <w:bookmarkEnd w:id="1"/>
              <w:r w:rsidR="0040516F">
                <w:rPr>
                  <w:rFonts w:cs="Arial"/>
                </w:rPr>
                <w:object w:dxaOrig="1508" w:dyaOrig="982" w14:anchorId="3F71B3AC">
                  <v:shape id="_x0000_i1027" type="#_x0000_t75" style="width:76pt;height:48.5pt" o:ole="">
                    <v:imagedata r:id="rId21" o:title=""/>
                  </v:shape>
                  <o:OLEObject Type="Embed" ProgID="Word.Document.12" ShapeID="_x0000_i1027" DrawAspect="Icon" ObjectID="_1735128699" r:id="rId22">
                    <o:FieldCodes>\s</o:FieldCodes>
                  </o:OLEObject>
                </w:object>
              </w:r>
            </w:hyperlink>
          </w:p>
          <w:p w14:paraId="32CB1636" w14:textId="77777777" w:rsidR="00BE3533" w:rsidRDefault="00BE3533" w:rsidP="00AF76D0">
            <w:pPr>
              <w:jc w:val="both"/>
              <w:rPr>
                <w:rFonts w:cs="Arial"/>
              </w:rPr>
            </w:pPr>
          </w:p>
          <w:p w14:paraId="764AD291" w14:textId="2525ACD5" w:rsidR="006026C1" w:rsidRDefault="00290EC3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For the avoidance of doubt the</w:t>
            </w:r>
            <w:r w:rsidR="00FF35B4">
              <w:rPr>
                <w:rFonts w:cs="Arial"/>
              </w:rPr>
              <w:t xml:space="preserve">re are no changes to the </w:t>
            </w:r>
            <w:r>
              <w:rPr>
                <w:rFonts w:cs="Arial"/>
              </w:rPr>
              <w:t>.CVV file, received in UK Link, with the FWACV</w:t>
            </w:r>
            <w:r w:rsidR="00FF35B4">
              <w:rPr>
                <w:rFonts w:cs="Arial"/>
              </w:rPr>
              <w:t xml:space="preserve"> and this will continue to be </w:t>
            </w:r>
            <w:r w:rsidR="00782CEE">
              <w:rPr>
                <w:rFonts w:cs="Arial"/>
              </w:rPr>
              <w:t xml:space="preserve">received </w:t>
            </w:r>
            <w:r w:rsidR="00340426">
              <w:rPr>
                <w:rFonts w:cs="Arial"/>
              </w:rPr>
              <w:t xml:space="preserve">as per existing processes. </w:t>
            </w:r>
            <w:r>
              <w:rPr>
                <w:rFonts w:cs="Arial"/>
              </w:rPr>
              <w:t xml:space="preserve"> </w:t>
            </w:r>
          </w:p>
          <w:p w14:paraId="669926DE" w14:textId="77777777" w:rsidR="006026C1" w:rsidRDefault="006026C1" w:rsidP="00AF76D0">
            <w:pPr>
              <w:jc w:val="both"/>
              <w:rPr>
                <w:rFonts w:cs="Arial"/>
              </w:rPr>
            </w:pPr>
          </w:p>
          <w:p w14:paraId="2FCAE851" w14:textId="0E2E380E" w:rsidR="00653E40" w:rsidRDefault="00145AFB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On receipt of a</w:t>
            </w:r>
            <w:r w:rsidR="00653E40">
              <w:rPr>
                <w:rFonts w:cs="Arial"/>
              </w:rPr>
              <w:t xml:space="preserve"> .C</w:t>
            </w:r>
            <w:r w:rsidR="00565555">
              <w:rPr>
                <w:rFonts w:cs="Arial"/>
              </w:rPr>
              <w:t>V</w:t>
            </w:r>
            <w:r w:rsidR="006A5FBE">
              <w:rPr>
                <w:rFonts w:cs="Arial"/>
              </w:rPr>
              <w:t>D</w:t>
            </w:r>
            <w:r w:rsidR="00653E40">
              <w:rPr>
                <w:rFonts w:cs="Arial"/>
              </w:rPr>
              <w:t xml:space="preserve"> </w:t>
            </w:r>
            <w:r w:rsidR="00801147">
              <w:rPr>
                <w:rFonts w:cs="Arial"/>
              </w:rPr>
              <w:t xml:space="preserve">file </w:t>
            </w:r>
            <w:r w:rsidR="001749ED">
              <w:rPr>
                <w:rFonts w:cs="Arial"/>
              </w:rPr>
              <w:t xml:space="preserve">the </w:t>
            </w:r>
            <w:r>
              <w:rPr>
                <w:rFonts w:cs="Arial"/>
              </w:rPr>
              <w:t>following validations will be made;</w:t>
            </w:r>
            <w:r w:rsidR="00CA23F7">
              <w:rPr>
                <w:rFonts w:cs="Arial"/>
              </w:rPr>
              <w:t xml:space="preserve"> </w:t>
            </w:r>
          </w:p>
          <w:p w14:paraId="7129AFCA" w14:textId="1B069265" w:rsidR="00140FF5" w:rsidRDefault="00140FF5" w:rsidP="00AF76D0">
            <w:pPr>
              <w:jc w:val="both"/>
              <w:rPr>
                <w:rFonts w:cs="Arial"/>
              </w:rPr>
            </w:pPr>
          </w:p>
          <w:p w14:paraId="5846C05A" w14:textId="36E5FF92" w:rsidR="00BA61E0" w:rsidRPr="003165BD" w:rsidRDefault="00BA61E0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Header Record</w:t>
            </w:r>
            <w:r w:rsidR="00801147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Validations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</w:p>
          <w:p w14:paraId="1149C22D" w14:textId="3FB01E04" w:rsidR="00D57FFE" w:rsidRDefault="00D57FFE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ollowing validations will be completed on the Header Record</w:t>
            </w:r>
          </w:p>
          <w:p w14:paraId="627C61C2" w14:textId="77777777" w:rsidR="000B57A1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24BDB70C" w14:textId="5D751E5F" w:rsidR="00C37375" w:rsidRDefault="00C37375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E_TYP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REATION_DAT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REATION TIME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ENERATION_NUMBER</w:t>
            </w:r>
            <w:r w:rsidR="00D57FFE"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re populated. </w:t>
            </w:r>
            <w:r w:rsidRPr="00D57F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here these are not populated the file will be rejected with reason code FWCV0006.</w:t>
            </w:r>
          </w:p>
          <w:p w14:paraId="2D4E16C3" w14:textId="715F33CA" w:rsidR="00BA61E0" w:rsidRPr="006E4684" w:rsidRDefault="00BA61E0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H</w:t>
            </w:r>
            <w:r w:rsidR="003679A8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ader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ode should be </w:t>
            </w:r>
            <w:r w:rsidR="00630E2E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opulated with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‘A00’</w:t>
            </w:r>
            <w:r w:rsidR="006E468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If any other value is provided</w:t>
            </w:r>
            <w:r w:rsidR="00A51387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</w:t>
            </w:r>
            <w:r w:rsidR="00D97E7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 will be rejected with </w:t>
            </w:r>
            <w:r w:rsidR="00E72C0F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ason code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8</w:t>
            </w:r>
          </w:p>
          <w:p w14:paraId="27CBF70E" w14:textId="5489E76B" w:rsidR="00BA61E0" w:rsidRDefault="00BA61E0" w:rsidP="004C7F9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rganisation ID</w:t>
            </w:r>
            <w:r w:rsidR="003679A8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hould be populated with </w:t>
            </w:r>
            <w:r w:rsidR="00B06707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GNs Organisation ID</w:t>
            </w:r>
            <w:r w:rsidR="006E4684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If any other value is provided the </w:t>
            </w:r>
            <w:r w:rsidR="009E243E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ile will be rejected with reason code 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00013</w:t>
            </w:r>
            <w:r w:rsidR="000847F1"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7785B5F8" w14:textId="77777777" w:rsidR="00FB7C7A" w:rsidRPr="006B365B" w:rsidRDefault="00FB7C7A" w:rsidP="00FB7C7A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</w:pP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CREATION_DATE should be in the valid format YYYYMMDD and should be populated with a valid date. If a valid format or date is not provided the file will be rejected with reason code FIL00011.</w:t>
            </w:r>
          </w:p>
          <w:p w14:paraId="32571ED2" w14:textId="1CECF96F" w:rsidR="00FB7C7A" w:rsidRPr="006B365B" w:rsidRDefault="00FB7C7A" w:rsidP="00FB7C7A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CREATION_TIME should be in the valid format HHMMSS and should be populated with a valid time. If a valid format or time is not provided the file will be rejected with reason code FIL00011.</w:t>
            </w:r>
          </w:p>
          <w:p w14:paraId="15C64921" w14:textId="62E4D342" w:rsidR="00BB067C" w:rsidRPr="006B365B" w:rsidRDefault="003D2A00" w:rsidP="001477AF">
            <w:pPr>
              <w:pStyle w:val="paragraph"/>
              <w:numPr>
                <w:ilvl w:val="0"/>
                <w:numId w:val="7"/>
              </w:numPr>
              <w:spacing w:before="0" w:beforeAutospacing="0" w:after="0" w:afterAutospacing="0"/>
              <w:jc w:val="both"/>
              <w:textAlignment w:val="baseline"/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</w:pP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GENERATION_NUMBER</w:t>
            </w:r>
            <w:r w:rsidRPr="006B365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B067C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should be</w:t>
            </w:r>
            <w:r w:rsidR="00D36A46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 w:rsidR="00A231D4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a </w:t>
            </w:r>
            <w:r w:rsidR="001E7BB0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numeric</w:t>
            </w:r>
            <w:r w:rsidR="00B92744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al</w:t>
            </w:r>
            <w:r w:rsidR="003F28EB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value</w:t>
            </w:r>
            <w:r w:rsidR="00EB6588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.</w:t>
            </w:r>
            <w:r w:rsidR="00D36A46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If </w:t>
            </w:r>
            <w:r w:rsidR="00B602BC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a </w:t>
            </w:r>
            <w:r w:rsidR="009F7D8A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non-numerical</w:t>
            </w:r>
            <w:r w:rsidR="00B602BC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value is provided</w:t>
            </w:r>
            <w:r w:rsidR="00312A04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the file will be rejected w</w:t>
            </w:r>
            <w:r w:rsidR="001E7BB0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ith reason code FIL00023</w:t>
            </w:r>
            <w:r w:rsidR="00A231D4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.</w:t>
            </w:r>
          </w:p>
          <w:p w14:paraId="79D58027" w14:textId="77777777" w:rsidR="00A50DD5" w:rsidRDefault="00A50DD5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04E239FB" w14:textId="48D3A108" w:rsidR="00BA61E0" w:rsidRPr="00BA61E0" w:rsidRDefault="00BA61E0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the Header </w:t>
            </w:r>
            <w:r w:rsidR="008E45A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ecord </w:t>
            </w:r>
            <w:r w:rsidR="008E45A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asses 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validations 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iler Record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A8225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s</w:t>
            </w:r>
            <w:r w:rsidR="00275DE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validated</w:t>
            </w:r>
            <w:r w:rsidR="006E468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75D712FE" w14:textId="3996366E" w:rsidR="00BA61E0" w:rsidRPr="003165BD" w:rsidRDefault="003679A8" w:rsidP="00BA61E0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Trailer</w:t>
            </w:r>
            <w:r w:rsidR="00BA61E0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Record</w:t>
            </w:r>
            <w:r w:rsidR="00275DE6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Validations</w:t>
            </w:r>
          </w:p>
          <w:p w14:paraId="57009F0C" w14:textId="045A1D24" w:rsidR="00BA61E0" w:rsidRDefault="00C247B9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ollowing v</w:t>
            </w:r>
            <w:r w:rsidR="003679A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lidat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ons will be </w:t>
            </w:r>
            <w:r w:rsidR="00F17A0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mpleted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n the Trailer Record</w:t>
            </w:r>
          </w:p>
          <w:p w14:paraId="590F2114" w14:textId="77777777" w:rsidR="000B57A1" w:rsidRPr="00BA61E0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5F7A34ED" w14:textId="5765906A" w:rsidR="00C37375" w:rsidRPr="00B632BE" w:rsidRDefault="00BA61E0" w:rsidP="00C247B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</w:t>
            </w:r>
            <w:r w:rsidR="00187A8C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_</w:t>
            </w: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YPE</w:t>
            </w:r>
            <w:r w:rsidR="00B632BE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S_C</w:t>
            </w:r>
            <w:r w:rsidR="00494E80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UNT</w:t>
            </w:r>
            <w:r w:rsidR="00C247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re populated</w:t>
            </w:r>
            <w:r w:rsidR="00B632BE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C37375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these are not populated the file will be rejected with reason </w:t>
            </w:r>
            <w:r w:rsidR="00AB601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de </w:t>
            </w:r>
            <w:r w:rsidR="00C37375" w:rsidRPr="00B632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6.</w:t>
            </w:r>
          </w:p>
          <w:p w14:paraId="559CAC5A" w14:textId="64128C82" w:rsidR="00BA61E0" w:rsidRPr="00945FCB" w:rsidRDefault="00BA61E0" w:rsidP="00945FCB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ORD</w:t>
            </w:r>
            <w:r w:rsidR="00187A8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_</w:t>
            </w:r>
            <w:r w:rsidRPr="00BA61E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YPE should be Z99. </w:t>
            </w:r>
            <w:r w:rsidR="00742011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</w:t>
            </w:r>
            <w:r w:rsid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ny other value is provided </w:t>
            </w:r>
            <w:r w:rsidR="00742011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ile will be rejected with reason code </w:t>
            </w:r>
            <w:r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11</w:t>
            </w:r>
            <w:r w:rsidR="00CA7DC3" w:rsidRPr="00945FC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56BA0929" w14:textId="1407B052" w:rsidR="008F4734" w:rsidRPr="006E4684" w:rsidRDefault="00BA61E0" w:rsidP="00A50DD5">
            <w:pPr>
              <w:pStyle w:val="ListParagraph"/>
              <w:numPr>
                <w:ilvl w:val="0"/>
                <w:numId w:val="7"/>
              </w:numPr>
              <w:jc w:val="both"/>
              <w:rPr>
                <w:rFonts w:cs="Arial"/>
              </w:rPr>
            </w:pPr>
            <w:r w:rsidRPr="006E4684">
              <w:rPr>
                <w:rFonts w:cs="Arial"/>
              </w:rPr>
              <w:t xml:space="preserve">RECORD_COUNT should be equal to the total records received in the file. </w:t>
            </w:r>
            <w:r w:rsidR="00781D98" w:rsidRPr="006E4684">
              <w:rPr>
                <w:rFonts w:cs="Arial"/>
              </w:rPr>
              <w:t>If</w:t>
            </w:r>
            <w:r w:rsidR="00186D87">
              <w:rPr>
                <w:rFonts w:cs="Arial"/>
              </w:rPr>
              <w:t xml:space="preserve"> the record count does not match what is included in the file</w:t>
            </w:r>
            <w:r w:rsidR="00333229">
              <w:rPr>
                <w:rFonts w:cs="Arial"/>
              </w:rPr>
              <w:t>,</w:t>
            </w:r>
            <w:r w:rsidR="00186D87">
              <w:rPr>
                <w:rFonts w:cs="Arial"/>
              </w:rPr>
              <w:t xml:space="preserve"> the fi</w:t>
            </w:r>
            <w:r w:rsidR="00781D98" w:rsidRPr="006E4684">
              <w:rPr>
                <w:rFonts w:cs="Arial"/>
              </w:rPr>
              <w:t xml:space="preserve">le will be rejected with reason code </w:t>
            </w:r>
            <w:r w:rsidRPr="006E4684">
              <w:rPr>
                <w:rFonts w:cs="Arial"/>
              </w:rPr>
              <w:t>FIL00018</w:t>
            </w:r>
            <w:r w:rsidR="000453F2" w:rsidRPr="006E4684">
              <w:rPr>
                <w:rFonts w:cs="Arial"/>
              </w:rPr>
              <w:t>.</w:t>
            </w:r>
            <w:r w:rsidRPr="006E4684">
              <w:rPr>
                <w:rFonts w:cs="Arial"/>
              </w:rPr>
              <w:t xml:space="preserve"> </w:t>
            </w:r>
          </w:p>
          <w:p w14:paraId="15A7AE88" w14:textId="5CDF5FEF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D8DFFB6" w14:textId="2BBB61CB" w:rsidR="00447DFB" w:rsidRPr="00384CA4" w:rsidRDefault="00447DFB" w:rsidP="00447DFB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the </w:t>
            </w:r>
            <w:r w:rsidR="00781D9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iler Record</w:t>
            </w:r>
            <w:r w:rsidR="00452E9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passes validations the Biomethane CV Data record is </w:t>
            </w:r>
            <w:r w:rsidR="00A8225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alidated</w:t>
            </w:r>
            <w:r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1B97B027" w14:textId="7A5F31B4" w:rsidR="00447DFB" w:rsidRPr="00384CA4" w:rsidRDefault="003165BD" w:rsidP="00447DFB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lastRenderedPageBreak/>
              <w:t>BIOMETHANE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  <w:r w:rsidR="00447DFB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CV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</w:t>
            </w:r>
            <w:r w:rsidR="00447DFB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DATA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 xml:space="preserve"> Record 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v</w:t>
            </w:r>
            <w:r w:rsidR="00A8225C"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alidation</w:t>
            </w:r>
            <w:r w:rsidRPr="003165BD">
              <w:rPr>
                <w:rFonts w:ascii="Arial" w:eastAsia="Times New Roman" w:hAnsi="Arial" w:cs="Arial"/>
                <w:sz w:val="22"/>
                <w:szCs w:val="22"/>
                <w:u w:val="single"/>
                <w:lang w:eastAsia="en-GB"/>
              </w:rPr>
              <w:t>s</w:t>
            </w:r>
          </w:p>
          <w:p w14:paraId="29ACADAF" w14:textId="2E386D90" w:rsidR="00447DFB" w:rsidRDefault="00186D87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ollowing validations will be </w:t>
            </w:r>
            <w:r w:rsidR="0087630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ompleted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n the Biomethane CV Data Record</w:t>
            </w:r>
          </w:p>
          <w:p w14:paraId="2188D738" w14:textId="77777777" w:rsidR="000B57A1" w:rsidRPr="00384CA4" w:rsidRDefault="000B57A1" w:rsidP="00BB5AE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2E57CE0" w14:textId="13927BDB" w:rsidR="00145AFB" w:rsidRPr="00186D87" w:rsidRDefault="00447DFB" w:rsidP="00C73B5D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NSACTION_TYP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PROJECT_COD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FFECTIVE_DATE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</w:t>
            </w:r>
            <w:r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186D8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894127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these are not populated the file will be rejected with reason code </w:t>
            </w:r>
            <w:r w:rsidR="00145AFB" w:rsidRPr="00186D8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6.</w:t>
            </w:r>
          </w:p>
          <w:p w14:paraId="11AE3ACF" w14:textId="31697649" w:rsidR="00447DFB" w:rsidRPr="00C73B5D" w:rsidRDefault="00447DFB" w:rsidP="00580CD7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RANSACTION_TYPE should </w:t>
            </w:r>
            <w:r w:rsidR="0062367B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e populated with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‘C95’</w:t>
            </w:r>
            <w:r w:rsidR="00C73B5D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If any other value is provided the file </w:t>
            </w:r>
            <w:r w:rsidR="0062367B"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ll be rejected with reason code 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IL00110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00C73B5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6412C940" w14:textId="17B320F7" w:rsidR="00447DFB" w:rsidRPr="00580CD7" w:rsidRDefault="00447DFB" w:rsidP="00580CD7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bookmarkStart w:id="2" w:name="_Hlk103232186"/>
            <w:r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ROJECT_CODE should be </w:t>
            </w:r>
            <w:r w:rsidR="0062367B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populated with </w:t>
            </w:r>
            <w:r w:rsidR="006A772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valid project code held in UK Link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For the Supply Meter Points </w:t>
            </w:r>
            <w:r w:rsidR="00035B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being </w:t>
            </w:r>
            <w:r w:rsidR="00AF257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upplied by Girvan 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is </w:t>
            </w:r>
            <w:r w:rsidR="00833650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‘GIRVBSGN’</w:t>
            </w:r>
            <w:r w:rsidR="00C73B5D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If a</w:t>
            </w:r>
            <w:r w:rsidR="00C01B9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project code is provided that is not held in UK Link </w:t>
            </w:r>
            <w:r w:rsidR="00C73B5D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file will be</w:t>
            </w:r>
            <w:r w:rsidR="00833650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jected with reason code </w:t>
            </w:r>
            <w:r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2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B63D7E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bookmarkEnd w:id="2"/>
          <w:p w14:paraId="402CC08F" w14:textId="77777777" w:rsidR="005A5323" w:rsidRDefault="00447DFB" w:rsidP="005A5323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GAS_FLOW_DAY 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alidations</w:t>
            </w:r>
          </w:p>
          <w:p w14:paraId="31108BC9" w14:textId="444C5176" w:rsidR="00447DFB" w:rsidRPr="005A5323" w:rsidRDefault="005207BA" w:rsidP="004C7F98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he Gas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low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D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y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hould be 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thin </w:t>
            </w:r>
            <w:r w:rsidR="002F3FFD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="00447DFB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loseout period</w:t>
            </w:r>
            <w:r w:rsidR="007C1835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761EB9" w:rsidRPr="005A532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(Gas Flow Day +1 to Gas Flow Day +5 at 3pm)</w:t>
            </w:r>
          </w:p>
          <w:p w14:paraId="62CF6520" w14:textId="6539610F" w:rsidR="00447DFB" w:rsidRPr="00384CA4" w:rsidRDefault="005207BA" w:rsidP="001B7E79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as</w:t>
            </w:r>
            <w:r w:rsidR="002F3F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low</w:t>
            </w:r>
            <w:r w:rsidR="002F3F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D</w:t>
            </w:r>
            <w:r w:rsidR="00447DFB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y 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not for the </w:t>
            </w:r>
            <w:r w:rsidR="00BD6AE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ame 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e </w:t>
            </w:r>
            <w:r w:rsidR="00861544" w:rsidRPr="5BC448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s </w:t>
            </w:r>
            <w:r w:rsidR="00861544" w:rsidRPr="119441F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received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7C7E2C0" w:rsidRPr="794ED11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ate or</w:t>
            </w:r>
            <w:r w:rsidR="0086154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uture date</w:t>
            </w:r>
            <w:r w:rsidR="000148D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A96A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 F</w:t>
            </w:r>
            <w:r w:rsidR="0038709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or example</w:t>
            </w:r>
            <w:r w:rsidR="00A96A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:</w:t>
            </w:r>
            <w:r w:rsidR="0038709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3B087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CV for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Gas Flow Day 1</w:t>
            </w:r>
            <w:r w:rsidR="00D248C2" w:rsidRPr="00A96A6F">
              <w:rPr>
                <w:rFonts w:ascii="Arial" w:eastAsia="Times New Roman" w:hAnsi="Arial" w:cs="Arial"/>
                <w:sz w:val="22"/>
                <w:szCs w:val="22"/>
                <w:vertAlign w:val="superscript"/>
                <w:lang w:eastAsia="en-GB"/>
              </w:rPr>
              <w:t>st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January cannot be </w:t>
            </w:r>
            <w:r w:rsidR="001E314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ccepted</w:t>
            </w:r>
            <w:r w:rsidR="00D248C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F1214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efore the 2</w:t>
            </w:r>
            <w:r w:rsidR="00F1214C" w:rsidRPr="00A96A6F">
              <w:rPr>
                <w:rFonts w:ascii="Arial" w:eastAsia="Times New Roman" w:hAnsi="Arial" w:cs="Arial"/>
                <w:sz w:val="22"/>
                <w:szCs w:val="22"/>
                <w:vertAlign w:val="superscript"/>
                <w:lang w:eastAsia="en-GB"/>
              </w:rPr>
              <w:t>nd</w:t>
            </w:r>
            <w:r w:rsidR="00F1214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January </w:t>
            </w:r>
          </w:p>
          <w:p w14:paraId="496764ED" w14:textId="0A9BD5F2" w:rsidR="00447DFB" w:rsidRDefault="00761EB9" w:rsidP="00761EB9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</w:t>
            </w:r>
            <w:r w:rsid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either of these conditions are not met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file will be rejected with reason code </w:t>
            </w:r>
            <w:r w:rsidR="00DB724D" w:rsidRPr="00384CA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WCV0007</w:t>
            </w:r>
            <w:r w:rsidR="00B52F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0E32064B" w14:textId="1101E3C5" w:rsidR="00F71E9B" w:rsidRPr="006B365B" w:rsidRDefault="006F3453" w:rsidP="00024A48">
            <w:pPr>
              <w:pStyle w:val="CorrelaBodyCopy"/>
              <w:numPr>
                <w:ilvl w:val="1"/>
                <w:numId w:val="7"/>
              </w:numPr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The Gas Flow Day should be in the valid format YYYYMMDD and should be populated with a valid date. If a valid format or date is not provided the file will be rejected with reason code FIL00011</w:t>
            </w:r>
          </w:p>
          <w:p w14:paraId="4A9EDA7D" w14:textId="77777777" w:rsidR="0046167F" w:rsidRPr="006B365B" w:rsidRDefault="00687BA9" w:rsidP="00024A48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V </w:t>
            </w:r>
            <w:r w:rsidR="00685B70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hould be populated with a value </w:t>
            </w:r>
            <w:r w:rsidR="00D35DF9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=&gt;</w:t>
            </w:r>
            <w:r w:rsidR="00447DFB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36 </w:t>
            </w:r>
            <w:r w:rsidR="00D35DF9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nd &lt;=</w:t>
            </w:r>
            <w:r w:rsidR="00447DFB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43</w:t>
            </w:r>
            <w:r w:rsidR="00B23BBE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482F49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ich includes one </w:t>
            </w:r>
            <w:r w:rsidR="0032193A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ecimal place for example a CV of 36.2</w:t>
            </w:r>
            <w:r w:rsidR="005207BA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14A91CD7" w14:textId="3224AA50" w:rsidR="0046167F" w:rsidRPr="006B365B" w:rsidRDefault="00447DFB" w:rsidP="0046167F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f</w:t>
            </w:r>
            <w:r w:rsidR="00685B70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 CV is outside this range the file will be rejected with reason code</w:t>
            </w:r>
            <w:r w:rsidR="00085443"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Pr="006B365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3</w:t>
            </w:r>
          </w:p>
          <w:p w14:paraId="5150D15D" w14:textId="36C41329" w:rsidR="00FB460E" w:rsidRPr="006B365B" w:rsidRDefault="00A439A9" w:rsidP="0046167F">
            <w:pPr>
              <w:pStyle w:val="CorrelaBodyCopy"/>
              <w:numPr>
                <w:ilvl w:val="1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If the </w:t>
            </w:r>
            <w:r w:rsidR="00345157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CV h</w:t>
            </w: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as</w:t>
            </w:r>
            <w:r w:rsidR="00345157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 an incorrect format </w:t>
            </w:r>
            <w:r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 xml:space="preserve">the file </w:t>
            </w:r>
            <w:r w:rsidR="00345157" w:rsidRPr="006B365B">
              <w:rPr>
                <w:rStyle w:val="normaltextrun"/>
                <w:rFonts w:ascii="Arial" w:hAnsi="Arial" w:cs="Arial"/>
                <w:sz w:val="22"/>
                <w:szCs w:val="22"/>
                <w:lang w:val="en-US"/>
              </w:rPr>
              <w:t>will be rejected with reason code FIL00011</w:t>
            </w:r>
          </w:p>
          <w:p w14:paraId="3BAC2035" w14:textId="27FBFDA3" w:rsidR="00447DFB" w:rsidRPr="00031054" w:rsidRDefault="3C000F18" w:rsidP="00FB460E">
            <w:pPr>
              <w:pStyle w:val="CorrelaBodyCopy"/>
              <w:spacing w:after="0"/>
              <w:ind w:left="360"/>
              <w:rPr>
                <w:rFonts w:ascii="Arial" w:eastAsia="Times New Roman" w:hAnsi="Arial" w:cs="Arial"/>
                <w:strike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Does </w:t>
            </w:r>
            <w:r w:rsidR="75B60981"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the range of CV (36-43) meet the needs of </w:t>
            </w:r>
            <w:r w:rsidR="75B60981" w:rsidRPr="7C8BA6D6">
              <w:rPr>
                <w:rFonts w:ascii="Arial" w:eastAsia="Times New Roman" w:hAnsi="Arial" w:cs="Arial"/>
                <w:b/>
                <w:bCs/>
                <w:i/>
                <w:iCs/>
                <w:sz w:val="22"/>
                <w:szCs w:val="22"/>
                <w:lang w:eastAsia="en-GB"/>
              </w:rPr>
              <w:t>any</w:t>
            </w:r>
            <w:r w:rsidR="75B60981"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 biomethane site?</w:t>
            </w:r>
            <w:r w:rsidRPr="7C8BA6D6">
              <w:rPr>
                <w:rFonts w:ascii="Arial" w:eastAsia="Times New Roman" w:hAnsi="Arial" w:cs="Arial"/>
                <w:b/>
                <w:bCs/>
                <w:sz w:val="22"/>
                <w:szCs w:val="22"/>
                <w:lang w:eastAsia="en-GB"/>
              </w:rPr>
              <w:t xml:space="preserve"> </w:t>
            </w: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 CV range will be applied to any biomethane site using this solution in future</w:t>
            </w:r>
            <w:r w:rsidR="0090131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4BC2DB58" w14:textId="3F81C8F7" w:rsidR="0018080E" w:rsidRPr="0090131E" w:rsidRDefault="00B16B5B" w:rsidP="00FB460E">
            <w:pPr>
              <w:pStyle w:val="CorrelaBodyCopy"/>
              <w:spacing w:after="0"/>
              <w:ind w:left="36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90131E">
              <w:rPr>
                <w:rFonts w:ascii="Arial" w:hAnsi="Arial" w:cs="Arial"/>
                <w:sz w:val="22"/>
                <w:szCs w:val="22"/>
              </w:rPr>
              <w:t xml:space="preserve">The CV range will be 36-43. </w:t>
            </w:r>
            <w:r w:rsidR="00045A77" w:rsidRPr="0090131E">
              <w:rPr>
                <w:rFonts w:ascii="Arial" w:hAnsi="Arial" w:cs="Arial"/>
                <w:sz w:val="22"/>
                <w:szCs w:val="22"/>
              </w:rPr>
              <w:t xml:space="preserve">Within the Flow Weighted Average Calorific Value process a CV of 35 is issued to indicate a fault or no flow. If a CV of 35 is received </w:t>
            </w:r>
            <w:r w:rsidR="003D4B99" w:rsidRPr="0090131E">
              <w:rPr>
                <w:rFonts w:ascii="Arial" w:hAnsi="Arial" w:cs="Arial"/>
                <w:sz w:val="22"/>
                <w:szCs w:val="22"/>
              </w:rPr>
              <w:t xml:space="preserve">within the .CVD </w:t>
            </w:r>
            <w:r w:rsidR="00045A77" w:rsidRPr="0090131E">
              <w:rPr>
                <w:rFonts w:ascii="Arial" w:hAnsi="Arial" w:cs="Arial"/>
                <w:sz w:val="22"/>
                <w:szCs w:val="22"/>
              </w:rPr>
              <w:t>file</w:t>
            </w:r>
            <w:r w:rsidR="003D4B99" w:rsidRPr="0090131E">
              <w:rPr>
                <w:rFonts w:ascii="Arial" w:hAnsi="Arial" w:cs="Arial"/>
                <w:sz w:val="22"/>
                <w:szCs w:val="22"/>
              </w:rPr>
              <w:t xml:space="preserve"> a rejection will be issued to </w:t>
            </w:r>
            <w:r w:rsidR="00963382" w:rsidRPr="0090131E">
              <w:rPr>
                <w:rFonts w:ascii="Arial" w:hAnsi="Arial" w:cs="Arial"/>
                <w:sz w:val="22"/>
                <w:szCs w:val="22"/>
              </w:rPr>
              <w:t>SGN</w:t>
            </w:r>
            <w:r w:rsidR="00B120D6" w:rsidRPr="0090131E">
              <w:rPr>
                <w:rFonts w:ascii="Arial" w:hAnsi="Arial" w:cs="Arial"/>
                <w:sz w:val="22"/>
                <w:szCs w:val="22"/>
              </w:rPr>
              <w:t xml:space="preserve"> with reason code BCV00003 as stated above</w:t>
            </w:r>
            <w:r w:rsidR="008868E0" w:rsidRPr="0090131E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  <w:p w14:paraId="5FBFF0C7" w14:textId="6184F18F" w:rsidR="00866A4F" w:rsidRDefault="00866A4F" w:rsidP="001E127D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4433F109" w14:textId="796EAE76" w:rsidR="00866A4F" w:rsidRDefault="00866A4F" w:rsidP="00866A4F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ach file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, including any that fail validations,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be stored in SAP ISU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or auditing purposes and 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</w:t>
            </w:r>
            <w:r w:rsidR="00C425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upport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ownstream process</w:t>
            </w:r>
            <w:r w:rsidR="00C425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s</w:t>
            </w:r>
            <w:r w:rsidR="008D1E1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specified below</w:t>
            </w:r>
            <w:r w:rsidR="00204003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27526A14" w14:textId="1FBC4408" w:rsidR="005C6980" w:rsidRDefault="005C6980" w:rsidP="00685B70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837D038" w14:textId="0A397C60" w:rsidR="00C56FDE" w:rsidRPr="007B62F4" w:rsidRDefault="00C56FDE" w:rsidP="005C6980">
            <w:pPr>
              <w:jc w:val="both"/>
              <w:rPr>
                <w:rFonts w:cs="Arial"/>
                <w:b/>
              </w:rPr>
            </w:pPr>
            <w:r w:rsidRPr="007B62F4">
              <w:rPr>
                <w:rFonts w:cs="Arial"/>
                <w:b/>
              </w:rPr>
              <w:t xml:space="preserve">New Outbound </w:t>
            </w:r>
            <w:r w:rsidR="007B62F4" w:rsidRPr="007B62F4">
              <w:rPr>
                <w:rFonts w:cs="Arial"/>
                <w:b/>
              </w:rPr>
              <w:t>C</w:t>
            </w:r>
            <w:r w:rsidR="005513EA">
              <w:rPr>
                <w:rFonts w:cs="Arial"/>
                <w:b/>
              </w:rPr>
              <w:t>ALORIFIC_</w:t>
            </w:r>
            <w:r w:rsidR="007B62F4" w:rsidRPr="007B62F4">
              <w:rPr>
                <w:rFonts w:cs="Arial"/>
                <w:b/>
              </w:rPr>
              <w:t>V</w:t>
            </w:r>
            <w:r w:rsidR="005513EA">
              <w:rPr>
                <w:rFonts w:cs="Arial"/>
                <w:b/>
              </w:rPr>
              <w:t>ALUE</w:t>
            </w:r>
            <w:r w:rsidR="007B62F4" w:rsidRPr="007B62F4">
              <w:rPr>
                <w:rFonts w:cs="Arial"/>
                <w:b/>
              </w:rPr>
              <w:t>_RESPONSE (</w:t>
            </w:r>
            <w:r w:rsidR="00065C5C" w:rsidRPr="007B62F4">
              <w:rPr>
                <w:rFonts w:cs="Arial"/>
                <w:b/>
              </w:rPr>
              <w:t>.C</w:t>
            </w:r>
            <w:r w:rsidR="005513EA">
              <w:rPr>
                <w:rFonts w:cs="Arial"/>
                <w:b/>
              </w:rPr>
              <w:t>V</w:t>
            </w:r>
            <w:r w:rsidR="00065C5C" w:rsidRPr="007B62F4">
              <w:rPr>
                <w:rFonts w:cs="Arial"/>
                <w:b/>
              </w:rPr>
              <w:t>R</w:t>
            </w:r>
            <w:r w:rsidR="007B62F4" w:rsidRPr="007B62F4">
              <w:rPr>
                <w:rFonts w:cs="Arial"/>
                <w:b/>
              </w:rPr>
              <w:t>)</w:t>
            </w:r>
            <w:r w:rsidR="00065C5C" w:rsidRPr="007B62F4">
              <w:rPr>
                <w:rFonts w:cs="Arial"/>
                <w:b/>
              </w:rPr>
              <w:t xml:space="preserve"> </w:t>
            </w:r>
            <w:r w:rsidRPr="007B62F4">
              <w:rPr>
                <w:rFonts w:cs="Arial"/>
                <w:b/>
              </w:rPr>
              <w:t>File</w:t>
            </w:r>
          </w:p>
          <w:p w14:paraId="7E5BB463" w14:textId="77777777" w:rsidR="00065C5C" w:rsidRPr="00C56FDE" w:rsidRDefault="00065C5C" w:rsidP="005C6980">
            <w:pPr>
              <w:jc w:val="both"/>
              <w:rPr>
                <w:rFonts w:cs="Arial"/>
                <w:b/>
              </w:rPr>
            </w:pPr>
          </w:p>
          <w:p w14:paraId="26DB160C" w14:textId="13562981" w:rsidR="005C6980" w:rsidRDefault="005C6980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Any rejections will be sent to both SGN and </w:t>
            </w:r>
            <w:r w:rsidR="00A030B6">
              <w:rPr>
                <w:rFonts w:cs="Arial"/>
              </w:rPr>
              <w:t>SGNs appointed service provider</w:t>
            </w:r>
            <w:r>
              <w:rPr>
                <w:rFonts w:cs="Arial"/>
              </w:rPr>
              <w:t xml:space="preserve"> using a new file format .</w:t>
            </w:r>
            <w:r w:rsidR="005513EA">
              <w:rPr>
                <w:rFonts w:cs="Arial"/>
              </w:rPr>
              <w:t xml:space="preserve">CVR </w:t>
            </w:r>
            <w:r>
              <w:rPr>
                <w:rFonts w:cs="Arial"/>
              </w:rPr>
              <w:t>(</w:t>
            </w:r>
            <w:r w:rsidR="005513EA">
              <w:rPr>
                <w:rFonts w:cs="Arial"/>
              </w:rPr>
              <w:t>CALORIFIC_VALUE_</w:t>
            </w:r>
            <w:r>
              <w:rPr>
                <w:rFonts w:cs="Arial"/>
              </w:rPr>
              <w:t xml:space="preserve">RESPONSE). </w:t>
            </w:r>
            <w:r w:rsidR="00C95D32">
              <w:rPr>
                <w:rFonts w:cs="Arial"/>
              </w:rPr>
              <w:t xml:space="preserve">This file format includes the existing S72 </w:t>
            </w:r>
            <w:r w:rsidR="00393412">
              <w:rPr>
                <w:rFonts w:cs="Arial"/>
              </w:rPr>
              <w:t xml:space="preserve">record. If </w:t>
            </w:r>
            <w:r w:rsidR="007922AF">
              <w:rPr>
                <w:rFonts w:cs="Arial"/>
              </w:rPr>
              <w:t xml:space="preserve">there </w:t>
            </w:r>
            <w:r w:rsidR="008D357F">
              <w:rPr>
                <w:rFonts w:cs="Arial"/>
              </w:rPr>
              <w:t>is</w:t>
            </w:r>
            <w:r w:rsidR="007922AF">
              <w:rPr>
                <w:rFonts w:cs="Arial"/>
              </w:rPr>
              <w:t xml:space="preserve"> more than one rejection required multiple S72 records will be issued. </w:t>
            </w:r>
            <w:r>
              <w:rPr>
                <w:rFonts w:cs="Arial"/>
              </w:rPr>
              <w:t xml:space="preserve">The </w:t>
            </w:r>
            <w:r w:rsidR="009277E9">
              <w:rPr>
                <w:rFonts w:cs="Arial"/>
              </w:rPr>
              <w:t>.C</w:t>
            </w:r>
            <w:r w:rsidR="005513EA">
              <w:rPr>
                <w:rFonts w:cs="Arial"/>
              </w:rPr>
              <w:t>V</w:t>
            </w:r>
            <w:r w:rsidR="009277E9">
              <w:rPr>
                <w:rFonts w:cs="Arial"/>
              </w:rPr>
              <w:t xml:space="preserve">R </w:t>
            </w:r>
            <w:r>
              <w:rPr>
                <w:rFonts w:cs="Arial"/>
              </w:rPr>
              <w:t>file will be issued using</w:t>
            </w:r>
            <w:r w:rsidR="000B1D69">
              <w:rPr>
                <w:rFonts w:cs="Arial"/>
              </w:rPr>
              <w:t xml:space="preserve"> SFT</w:t>
            </w:r>
            <w:r w:rsidR="00451EAF">
              <w:rPr>
                <w:rFonts w:cs="Arial"/>
              </w:rPr>
              <w:t>P and</w:t>
            </w:r>
            <w:r>
              <w:rPr>
                <w:rFonts w:cs="Arial"/>
              </w:rPr>
              <w:t xml:space="preserve"> MOVEIT</w:t>
            </w:r>
            <w:r w:rsidR="00451EAF">
              <w:rPr>
                <w:rFonts w:cs="Arial"/>
              </w:rPr>
              <w:t>.</w:t>
            </w:r>
          </w:p>
          <w:p w14:paraId="00CF05C0" w14:textId="211C4D86" w:rsidR="006D2AA3" w:rsidRDefault="006D2AA3" w:rsidP="000B57A1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5B3A85F4" w14:textId="1C13CF09" w:rsidR="005D2D72" w:rsidRDefault="00A76DB7" w:rsidP="000B57A1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here a </w:t>
            </w:r>
            <w:r w:rsidR="000471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C</w:t>
            </w:r>
            <w:r w:rsidR="005655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6A5FB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0471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has not been received for any Gas Flow Day within closeout a</w:t>
            </w:r>
            <w:r w:rsidR="005C698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C</w:t>
            </w:r>
            <w:r w:rsidR="001D2A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 file will be issued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or a missing CV (</w:t>
            </w:r>
            <w:r w:rsid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ason code </w:t>
            </w:r>
            <w:r w:rsidR="003E543C" w:rsidRPr="003E543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BCV00001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B51D2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file 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ill be issued each </w:t>
            </w:r>
            <w:r w:rsidR="00BD03A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alendar 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y until either a valid </w:t>
            </w:r>
            <w:r w:rsidR="002018E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5D2D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 received or until closeout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5ACFC862" w14:textId="67F88777" w:rsidR="00C819A8" w:rsidRDefault="005D2D72" w:rsidP="000B57A1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lastRenderedPageBreak/>
              <w:t>Where a .C</w:t>
            </w:r>
            <w:r w:rsidR="0056555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 file has been rejected and no further valid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ceived 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.C</w:t>
            </w:r>
            <w:r w:rsidR="001D2A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 fil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will be issued for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e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missing</w:t>
            </w:r>
            <w:r w:rsidR="00AB319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V 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rom the day after the rejected .C</w:t>
            </w:r>
            <w:r w:rsidR="008C5A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 file. The file will then be issued each </w:t>
            </w:r>
            <w:r w:rsidR="007311A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alendar 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y until either a valid </w:t>
            </w:r>
            <w:r w:rsidR="00673D0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067081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 is received or until closeout</w:t>
            </w:r>
            <w:r w:rsidR="00901FF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</w:p>
          <w:p w14:paraId="00704D70" w14:textId="1CF66FA6" w:rsidR="002A203E" w:rsidRDefault="00DC5820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For completeness there will be no </w:t>
            </w:r>
            <w:r w:rsidR="002E0886">
              <w:rPr>
                <w:rFonts w:cs="Arial"/>
              </w:rPr>
              <w:t xml:space="preserve">file issued to SGN or </w:t>
            </w:r>
            <w:r w:rsidR="00A030B6">
              <w:rPr>
                <w:rFonts w:cs="Arial"/>
              </w:rPr>
              <w:t xml:space="preserve">SGNs appointed service provider </w:t>
            </w:r>
            <w:r w:rsidR="002E0886">
              <w:rPr>
                <w:rFonts w:cs="Arial"/>
              </w:rPr>
              <w:t xml:space="preserve">if all validations have passed. </w:t>
            </w:r>
          </w:p>
          <w:p w14:paraId="49A7DF25" w14:textId="482857CC" w:rsidR="00C75B73" w:rsidRDefault="00C75B73" w:rsidP="000B57A1">
            <w:pPr>
              <w:rPr>
                <w:rFonts w:cs="Arial"/>
              </w:rPr>
            </w:pPr>
          </w:p>
          <w:p w14:paraId="57EE3972" w14:textId="4471D5F1" w:rsidR="00D81CC6" w:rsidRDefault="00D81CC6" w:rsidP="000B57A1">
            <w:pPr>
              <w:rPr>
                <w:rFonts w:cs="Arial"/>
              </w:rPr>
            </w:pPr>
            <w:r w:rsidRPr="00D81CC6">
              <w:rPr>
                <w:rFonts w:cs="Arial"/>
              </w:rPr>
              <w:t>The .C</w:t>
            </w:r>
            <w:r w:rsidR="001D2AA7">
              <w:rPr>
                <w:rFonts w:cs="Arial"/>
              </w:rPr>
              <w:t>V</w:t>
            </w:r>
            <w:r>
              <w:rPr>
                <w:rFonts w:cs="Arial"/>
              </w:rPr>
              <w:t>R</w:t>
            </w:r>
            <w:r w:rsidRPr="00D81CC6">
              <w:rPr>
                <w:rFonts w:cs="Arial"/>
              </w:rPr>
              <w:t xml:space="preserve"> hierarchy and file format have been attached below</w:t>
            </w:r>
          </w:p>
          <w:p w14:paraId="0E3B37D0" w14:textId="77777777" w:rsidR="00112D23" w:rsidRDefault="00112D23" w:rsidP="00DB1BDE">
            <w:pPr>
              <w:rPr>
                <w:rFonts w:cs="Arial"/>
              </w:rPr>
            </w:pPr>
          </w:p>
          <w:p w14:paraId="57BB4158" w14:textId="1EB3426E" w:rsidR="00D81CC6" w:rsidRPr="00D81CC6" w:rsidRDefault="002D235B" w:rsidP="00DB1BDE">
            <w:pPr>
              <w:jc w:val="both"/>
            </w:pPr>
            <w:r>
              <w:rPr>
                <w:rFonts w:cs="Arial"/>
              </w:rPr>
              <w:t xml:space="preserve">    </w:t>
            </w:r>
            <w:hyperlink r:id="rId23" w:history="1">
              <w:r w:rsidR="00370203">
                <w:rPr>
                  <w:rFonts w:cs="Arial"/>
                </w:rPr>
                <w:object w:dxaOrig="1508" w:dyaOrig="982" w14:anchorId="57722E8C">
                  <v:shape id="_x0000_i1028" type="#_x0000_t75" style="width:76pt;height:48.5pt" o:ole="">
                    <v:imagedata r:id="rId24" o:title=""/>
                  </v:shape>
                  <o:OLEObject Type="Embed" ProgID="Excel.Sheet.12" ShapeID="_x0000_i1028" DrawAspect="Icon" ObjectID="_1735128700" r:id="rId25"/>
                </w:object>
              </w:r>
            </w:hyperlink>
            <w:hyperlink r:id="rId26" w:history="1">
              <w:r w:rsidR="00AF58BF">
                <w:rPr>
                  <w:rFonts w:cs="Arial"/>
                </w:rPr>
                <w:object w:dxaOrig="1520" w:dyaOrig="986" w14:anchorId="64DC56CB">
                  <v:shape id="_x0000_i1029" type="#_x0000_t75" style="width:76pt;height:49.5pt" o:ole="">
                    <v:imagedata r:id="rId27" o:title=""/>
                  </v:shape>
                  <o:OLEObject Type="Embed" ProgID="AcroExch.Document.DC" ShapeID="_x0000_i1029" DrawAspect="Icon" ObjectID="_1735128701" r:id="rId28"/>
                </w:object>
              </w:r>
            </w:hyperlink>
          </w:p>
          <w:p w14:paraId="0D5ED502" w14:textId="0A1E6447" w:rsidR="00033DF7" w:rsidRDefault="00033DF7" w:rsidP="00AF76D0">
            <w:pPr>
              <w:jc w:val="both"/>
              <w:rPr>
                <w:rFonts w:cs="Arial"/>
              </w:rPr>
            </w:pPr>
          </w:p>
          <w:p w14:paraId="4AF9B442" w14:textId="0DB76B72" w:rsidR="00033DF7" w:rsidRDefault="00033DF7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The </w:t>
            </w:r>
            <w:r w:rsidR="002E0886">
              <w:rPr>
                <w:rFonts w:cs="Arial"/>
              </w:rPr>
              <w:t>rejection</w:t>
            </w:r>
            <w:r>
              <w:rPr>
                <w:rFonts w:cs="Arial"/>
              </w:rPr>
              <w:t xml:space="preserve"> codes </w:t>
            </w:r>
            <w:r w:rsidR="00F71399">
              <w:rPr>
                <w:rFonts w:cs="Arial"/>
              </w:rPr>
              <w:t xml:space="preserve">and </w:t>
            </w:r>
            <w:r w:rsidR="008669C2">
              <w:rPr>
                <w:rFonts w:cs="Arial"/>
              </w:rPr>
              <w:t>descriptions are</w:t>
            </w:r>
            <w:r w:rsidR="00673FC2">
              <w:rPr>
                <w:rFonts w:cs="Arial"/>
              </w:rPr>
              <w:t xml:space="preserve"> </w:t>
            </w:r>
          </w:p>
          <w:p w14:paraId="19229797" w14:textId="7B568B4C" w:rsidR="00673FC2" w:rsidRDefault="00673FC2" w:rsidP="00AF76D0">
            <w:pPr>
              <w:jc w:val="both"/>
              <w:rPr>
                <w:rFonts w:cs="Arial"/>
              </w:rPr>
            </w:pPr>
          </w:p>
          <w:tbl>
            <w:tblPr>
              <w:tblW w:w="0" w:type="auto"/>
              <w:tblBorders>
                <w:top w:val="single" w:sz="8" w:space="0" w:color="A3A3A3"/>
                <w:left w:val="single" w:sz="8" w:space="0" w:color="A3A3A3"/>
                <w:bottom w:val="single" w:sz="8" w:space="0" w:color="A3A3A3"/>
                <w:right w:val="single" w:sz="8" w:space="0" w:color="A3A3A3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  <w:tblCaption w:val=""/>
              <w:tblDescription w:val=""/>
            </w:tblPr>
            <w:tblGrid>
              <w:gridCol w:w="1403"/>
              <w:gridCol w:w="3899"/>
              <w:gridCol w:w="3253"/>
            </w:tblGrid>
            <w:tr w:rsidR="00EF77CB" w:rsidRPr="00901FF4" w14:paraId="2448D2D8" w14:textId="75BE2B9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CA21A29" w14:textId="2DA6B30A" w:rsidR="00EF77CB" w:rsidRPr="00901FF4" w:rsidRDefault="00691E99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ason</w:t>
                  </w:r>
                  <w:r w:rsidR="00EF77CB" w:rsidRPr="00901FF4">
                    <w:rPr>
                      <w:rFonts w:cs="Arial"/>
                      <w:sz w:val="20"/>
                      <w:szCs w:val="20"/>
                    </w:rPr>
                    <w:t xml:space="preserve"> Code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1D28519" w14:textId="42BCB9EA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jection</w:t>
                  </w:r>
                  <w:r w:rsidR="00691E99" w:rsidRPr="00901FF4">
                    <w:rPr>
                      <w:rFonts w:cs="Arial"/>
                      <w:sz w:val="20"/>
                      <w:szCs w:val="20"/>
                    </w:rPr>
                    <w:t xml:space="preserve"> Reason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 Description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shd w:val="clear" w:color="auto" w:fill="B4C6E7" w:themeFill="accent1" w:themeFillTint="66"/>
                </w:tcPr>
                <w:p w14:paraId="1B9B77A8" w14:textId="42868A23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New or Existing </w:t>
                  </w:r>
                  <w:r w:rsidR="009209D8" w:rsidRPr="00901FF4">
                    <w:rPr>
                      <w:rFonts w:cs="Arial"/>
                      <w:sz w:val="20"/>
                      <w:szCs w:val="20"/>
                    </w:rPr>
                    <w:t>Code</w:t>
                  </w:r>
                </w:p>
              </w:tc>
            </w:tr>
            <w:tr w:rsidR="00EF77CB" w:rsidRPr="00901FF4" w14:paraId="6FF61EB7" w14:textId="2815143D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1E240CD9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80DAEC1" w14:textId="3CBA8D4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CV not received for the Gas </w:t>
                  </w:r>
                  <w:r w:rsidR="0091545D" w:rsidRPr="00901FF4">
                    <w:rPr>
                      <w:rFonts w:cs="Arial"/>
                      <w:sz w:val="20"/>
                      <w:szCs w:val="20"/>
                    </w:rPr>
                    <w:t>F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low </w:t>
                  </w:r>
                  <w:r w:rsidR="0091545D" w:rsidRPr="00901FF4">
                    <w:rPr>
                      <w:rFonts w:cs="Arial"/>
                      <w:sz w:val="20"/>
                      <w:szCs w:val="20"/>
                    </w:rPr>
                    <w:t>D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ay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4BB62FF1" w14:textId="2551A6A6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39195C0C" w14:textId="7F7504BB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7A670DE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2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744E531" w14:textId="5BC9B4CD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Project Nam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474370C5" w14:textId="4872E4DA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33F3CA1E" w14:textId="010CA0B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CBDAD43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BCV0000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3ACB6F6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CV value out of range (36 – 43)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C7E9D0E" w14:textId="7AC26206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New</w:t>
                  </w:r>
                </w:p>
              </w:tc>
            </w:tr>
            <w:tr w:rsidR="00EF77CB" w:rsidRPr="00901FF4" w14:paraId="09512F5C" w14:textId="3D276379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F84DCAA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6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7126FA1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Mandatory Field is missing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2B1FF14D" w14:textId="0910055F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4B00B8AD" w14:textId="0FAA1588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3467D390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7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E2C0D23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Gas day is outside closeout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0B08C7DE" w14:textId="46AAB2F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607B1711" w14:textId="744289C0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FCF97AA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08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9FA4022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Header Cod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37AB82B6" w14:textId="1D9F83D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0D4C5400" w14:textId="6BAD85F3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029A65EE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WCV001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7845153A" w14:textId="0180C19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Invalid </w:t>
                  </w:r>
                  <w:r w:rsidR="003D2823" w:rsidRPr="00901FF4">
                    <w:rPr>
                      <w:rFonts w:cs="Arial"/>
                      <w:sz w:val="20"/>
                      <w:szCs w:val="20"/>
                    </w:rPr>
                    <w:t>T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 xml:space="preserve">railer </w:t>
                  </w:r>
                  <w:r w:rsidR="003D2823" w:rsidRPr="00901FF4">
                    <w:rPr>
                      <w:rFonts w:cs="Arial"/>
                      <w:sz w:val="20"/>
                      <w:szCs w:val="20"/>
                    </w:rPr>
                    <w:t>R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ecord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7AF8B183" w14:textId="0B914E0F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 – introduced as part of XRN</w:t>
                  </w:r>
                  <w:r w:rsidR="00BD4378" w:rsidRPr="00901FF4">
                    <w:rPr>
                      <w:rFonts w:cs="Arial"/>
                      <w:sz w:val="20"/>
                      <w:szCs w:val="20"/>
                    </w:rPr>
                    <w:t>5</w:t>
                  </w:r>
                  <w:r w:rsidRPr="00901FF4">
                    <w:rPr>
                      <w:rFonts w:cs="Arial"/>
                      <w:sz w:val="20"/>
                      <w:szCs w:val="20"/>
                    </w:rPr>
                    <w:t>231 Provision of FWACV Service</w:t>
                  </w:r>
                </w:p>
              </w:tc>
            </w:tr>
            <w:tr w:rsidR="00EF77CB" w:rsidRPr="00901FF4" w14:paraId="3CC17BC9" w14:textId="7FCC05AF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B81AF7D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01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493621F4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Organisation Id on the Header cannot be found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1030156" w14:textId="23E876E0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EF77CB" w:rsidRPr="00901FF4" w14:paraId="4400441D" w14:textId="208E6C86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B63B3D2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018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2AF63FF4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Record count in Trailer record not correct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12E619AA" w14:textId="61BE1925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EF77CB" w:rsidRPr="00901FF4" w14:paraId="7C16E3FD" w14:textId="67707A93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50A87D1D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FIL00110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  <w:hideMark/>
                </w:tcPr>
                <w:p w14:paraId="6AD4ADA8" w14:textId="77777777" w:rsidR="00EF77CB" w:rsidRPr="00901FF4" w:rsidRDefault="00EF77CB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Invalid Transaction type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611B3E41" w14:textId="2A4E6CB0" w:rsidR="00EF77CB" w:rsidRPr="00901FF4" w:rsidRDefault="005F5320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901FF4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DC496C" w:rsidRPr="00901FF4" w14:paraId="30573924" w14:textId="77777777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1AE142E5" w14:textId="0811C97C" w:rsidR="00DC496C" w:rsidRPr="00C73D96" w:rsidRDefault="001B6C0D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FIL00011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4ED00376" w14:textId="0DA9FFEB" w:rsidR="00DC496C" w:rsidRPr="00C73D96" w:rsidRDefault="003B7F90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Record contains incorrectly formatted data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1D21AF85" w14:textId="5D7FA68E" w:rsidR="00DC496C" w:rsidRPr="00C73D96" w:rsidRDefault="00D848B5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  <w:tr w:rsidR="00DC496C" w:rsidRPr="00901FF4" w14:paraId="62E0512E" w14:textId="77777777" w:rsidTr="006E5A9F">
              <w:tc>
                <w:tcPr>
                  <w:tcW w:w="140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3514E0D5" w14:textId="02F9DF70" w:rsidR="00DC496C" w:rsidRPr="00C73D96" w:rsidRDefault="003B7F90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FIL00023</w:t>
                  </w:r>
                </w:p>
              </w:tc>
              <w:tc>
                <w:tcPr>
                  <w:tcW w:w="3899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  <w:tcMar>
                    <w:top w:w="80" w:type="dxa"/>
                    <w:left w:w="80" w:type="dxa"/>
                    <w:bottom w:w="80" w:type="dxa"/>
                    <w:right w:w="80" w:type="dxa"/>
                  </w:tcMar>
                </w:tcPr>
                <w:p w14:paraId="7D022883" w14:textId="2158CDD0" w:rsidR="00DC496C" w:rsidRPr="00C73D96" w:rsidRDefault="00DA113E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Generation number in filename is not numeric</w:t>
                  </w:r>
                </w:p>
              </w:tc>
              <w:tc>
                <w:tcPr>
                  <w:tcW w:w="3253" w:type="dxa"/>
                  <w:tcBorders>
                    <w:top w:val="single" w:sz="8" w:space="0" w:color="A3A3A3"/>
                    <w:left w:val="single" w:sz="8" w:space="0" w:color="A3A3A3"/>
                    <w:bottom w:val="single" w:sz="8" w:space="0" w:color="A3A3A3"/>
                    <w:right w:val="single" w:sz="8" w:space="0" w:color="A3A3A3"/>
                  </w:tcBorders>
                </w:tcPr>
                <w:p w14:paraId="56D92153" w14:textId="1B39045B" w:rsidR="00DC496C" w:rsidRPr="00C73D96" w:rsidRDefault="00D848B5" w:rsidP="00866599">
                  <w:pPr>
                    <w:spacing w:after="0" w:line="240" w:lineRule="auto"/>
                    <w:rPr>
                      <w:rFonts w:cs="Arial"/>
                      <w:sz w:val="20"/>
                      <w:szCs w:val="20"/>
                    </w:rPr>
                  </w:pPr>
                  <w:r w:rsidRPr="00C73D96">
                    <w:rPr>
                      <w:rFonts w:cs="Arial"/>
                      <w:sz w:val="20"/>
                      <w:szCs w:val="20"/>
                    </w:rPr>
                    <w:t>Existing</w:t>
                  </w:r>
                </w:p>
              </w:tc>
            </w:tr>
          </w:tbl>
          <w:p w14:paraId="2DB2278B" w14:textId="0D5E0810" w:rsidR="00A56136" w:rsidRDefault="00A56136" w:rsidP="000B57A1">
            <w:pPr>
              <w:rPr>
                <w:rFonts w:cs="Arial"/>
              </w:rPr>
            </w:pPr>
          </w:p>
          <w:p w14:paraId="6B680B7A" w14:textId="628915DB" w:rsidR="00796AF2" w:rsidRDefault="00796AF2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These rejections, including the existing rejections </w:t>
            </w:r>
            <w:r w:rsidR="00BD4378">
              <w:rPr>
                <w:rFonts w:cs="Arial"/>
              </w:rPr>
              <w:t xml:space="preserve">(mentioned above) introduced as part of XRN5231 have been updated in the </w:t>
            </w:r>
            <w:r w:rsidR="009263F5">
              <w:rPr>
                <w:rFonts w:cs="Arial"/>
              </w:rPr>
              <w:t>GT</w:t>
            </w:r>
            <w:r w:rsidR="00BD4378">
              <w:rPr>
                <w:rFonts w:cs="Arial"/>
              </w:rPr>
              <w:t xml:space="preserve"> Rejection</w:t>
            </w:r>
            <w:r w:rsidR="009263F5">
              <w:rPr>
                <w:rFonts w:cs="Arial"/>
              </w:rPr>
              <w:t xml:space="preserve"> Codes and have been attached below</w:t>
            </w:r>
          </w:p>
          <w:p w14:paraId="40186965" w14:textId="039024AE" w:rsidR="00B4567B" w:rsidRDefault="00B4567B" w:rsidP="00AF76D0">
            <w:pPr>
              <w:jc w:val="both"/>
              <w:rPr>
                <w:rFonts w:cs="Arial"/>
              </w:rPr>
            </w:pPr>
          </w:p>
          <w:p w14:paraId="4BDBEAA5" w14:textId="39A24299" w:rsidR="00B4567B" w:rsidRDefault="00640A8E" w:rsidP="00AF76D0">
            <w:pPr>
              <w:jc w:val="both"/>
              <w:rPr>
                <w:rFonts w:cs="Arial"/>
              </w:rPr>
            </w:pPr>
            <w:hyperlink r:id="rId29" w:history="1">
              <w:bookmarkStart w:id="3" w:name="_MON_1710851824"/>
              <w:bookmarkEnd w:id="3"/>
              <w:r w:rsidR="00D551F4">
                <w:rPr>
                  <w:rFonts w:cs="Arial"/>
                </w:rPr>
                <w:object w:dxaOrig="1508" w:dyaOrig="982" w14:anchorId="237252F9">
                  <v:shape id="_x0000_i1030" type="#_x0000_t75" style="width:76pt;height:48.5pt" o:ole="">
                    <v:imagedata r:id="rId30" o:title=""/>
                  </v:shape>
                  <o:OLEObject Type="Embed" ProgID="Excel.Sheet.12" ShapeID="_x0000_i1030" DrawAspect="Icon" ObjectID="_1735128702" r:id="rId31"/>
                </w:object>
              </w:r>
            </w:hyperlink>
          </w:p>
          <w:p w14:paraId="31ADB7BB" w14:textId="77777777" w:rsidR="00C44078" w:rsidRDefault="00C44078" w:rsidP="00AF76D0">
            <w:pPr>
              <w:jc w:val="both"/>
              <w:rPr>
                <w:rFonts w:cs="Arial"/>
              </w:rPr>
            </w:pPr>
          </w:p>
          <w:p w14:paraId="08144AFF" w14:textId="3987FBE8" w:rsidR="002A203E" w:rsidRDefault="00FB4175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Manually entering a Girvan</w:t>
            </w:r>
            <w:r w:rsidR="002A203E">
              <w:rPr>
                <w:rFonts w:cs="Arial"/>
                <w:b/>
                <w:u w:val="single"/>
              </w:rPr>
              <w:t xml:space="preserve"> C</w:t>
            </w:r>
            <w:r w:rsidR="00892C31">
              <w:rPr>
                <w:rFonts w:cs="Arial"/>
                <w:b/>
                <w:u w:val="single"/>
              </w:rPr>
              <w:t xml:space="preserve">V </w:t>
            </w:r>
          </w:p>
          <w:p w14:paraId="1C71710E" w14:textId="6466CA47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F946B09" w14:textId="057E7962" w:rsidR="004D6DE2" w:rsidRDefault="00FB4175" w:rsidP="00DC7385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 ne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w </w:t>
            </w:r>
            <w:r w:rsid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creen </w:t>
            </w:r>
            <w:r w:rsid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be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eveloped in SAP ISU</w:t>
            </w:r>
            <w:r w:rsidR="00F952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F417C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</w:t>
            </w:r>
            <w:r w:rsidR="00BA77EC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llow </w:t>
            </w:r>
            <w:r w:rsidR="00BA1CB9" w:rsidRP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nternal</w:t>
            </w:r>
            <w:r w:rsidR="00BA1CB9">
              <w:rPr>
                <w:rFonts w:ascii="Arial" w:eastAsia="Times New Roman" w:hAnsi="Arial" w:cs="Arial"/>
                <w:b/>
                <w:sz w:val="22"/>
                <w:szCs w:val="22"/>
                <w:lang w:eastAsia="en-GB"/>
              </w:rPr>
              <w:t xml:space="preserve"> 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uthorised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user</w:t>
            </w:r>
            <w:r w:rsidR="00D03F0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manually </w:t>
            </w:r>
            <w:r w:rsidR="00061C2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dd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e Girvan 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427ED4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n UK Link</w:t>
            </w:r>
            <w:r w:rsidR="00DC7385" w:rsidRPr="00492F2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.</w:t>
            </w:r>
            <w:r w:rsidR="00FE41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is </w:t>
            </w:r>
            <w:r w:rsidR="005A08AD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unctionality </w:t>
            </w:r>
            <w:r w:rsidR="00FE41F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only </w:t>
            </w:r>
            <w:r w:rsidR="002E39B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ntended to be </w:t>
            </w:r>
            <w:r w:rsidR="005309D5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used when it is not possible to </w:t>
            </w:r>
            <w:r w:rsidR="004C293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receive/process the new inbound .C</w:t>
            </w:r>
            <w:r w:rsidR="008C5A50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V</w:t>
            </w:r>
            <w:r w:rsidR="0094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D</w:t>
            </w:r>
            <w:r w:rsidR="004C293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file</w:t>
            </w:r>
            <w:r w:rsidR="001C153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  <w:r w:rsidR="00F768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GN will notify the CDSP when they require a CV to be manually entered. </w:t>
            </w:r>
          </w:p>
          <w:p w14:paraId="6BA59908" w14:textId="11B8F6C0" w:rsidR="001072B2" w:rsidRDefault="00F048F6" w:rsidP="001072B2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o enter a CV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 </w:t>
            </w:r>
            <w:r w:rsidR="002E2ED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ollowing 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a </w:t>
            </w:r>
            <w:r w:rsidR="002E2ED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is</w:t>
            </w:r>
            <w:r w:rsidR="0006611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quired</w:t>
            </w:r>
            <w:r w:rsidR="00652C5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and validated</w:t>
            </w:r>
            <w:r w:rsidR="001072B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;</w:t>
            </w:r>
            <w:r w:rsidR="008B0B4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7232A69E" w14:textId="5EDFD5B8" w:rsidR="00A27E62" w:rsidRDefault="002E2ED8" w:rsidP="001B7E7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Project name</w:t>
            </w:r>
            <w:r w:rsidR="00A051C8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– </w:t>
            </w:r>
            <w:r w:rsidR="00AF2576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should be populated with </w:t>
            </w:r>
            <w:r w:rsidR="00AF257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 valid project code held in UK Link. For the Supply Meter Points being supplied by Girvan this is </w:t>
            </w:r>
            <w:r w:rsidR="00AF2576" w:rsidRPr="00580CD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‘GIRVBSGN’. </w:t>
            </w:r>
          </w:p>
          <w:p w14:paraId="43F3F6EA" w14:textId="6922EB75" w:rsidR="00F20ABA" w:rsidRDefault="00A051C8" w:rsidP="001B7E79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Gas Flow Day – this </w:t>
            </w:r>
            <w:r w:rsidR="002E707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must be within closeout (</w:t>
            </w: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Gas Flow Day +5</w:t>
            </w:r>
            <w:r w:rsidR="002E707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5D6E3D"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</w:p>
          <w:p w14:paraId="4CC64518" w14:textId="598BDE49" w:rsidR="00A472ED" w:rsidRPr="003C141B" w:rsidRDefault="00DC7385" w:rsidP="003C141B">
            <w:pPr>
              <w:pStyle w:val="CorrelaBodyCopy"/>
              <w:numPr>
                <w:ilvl w:val="0"/>
                <w:numId w:val="7"/>
              </w:numPr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CV</w:t>
            </w:r>
            <w:r w:rsidR="005D6E3D"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- this</w:t>
            </w:r>
            <w:r w:rsidRPr="00F20AB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annot be entered outside of the range 36-43</w:t>
            </w:r>
          </w:p>
          <w:p w14:paraId="7A2FA864" w14:textId="77777777" w:rsidR="000F3BD3" w:rsidRDefault="000F3BD3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40E5657A" w14:textId="5EC9AE46" w:rsidR="002E2ED8" w:rsidRDefault="00652C57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f any of the above fails validation the user will be presented with an error message and the CV will not be saved. </w:t>
            </w:r>
          </w:p>
          <w:p w14:paraId="4D02FC7F" w14:textId="32D7D5B4" w:rsidR="001C1538" w:rsidRDefault="001C1538" w:rsidP="00D70D73">
            <w:pPr>
              <w:pStyle w:val="CorrelaBodyCopy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o note </w:t>
            </w:r>
            <w:r w:rsid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- 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this functionality </w:t>
            </w:r>
            <w:r w:rsidR="00BA1CB9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</w:t>
            </w:r>
            <w:r w:rsidR="00322B9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only for internal CDSP users and is not available to SGN or </w:t>
            </w:r>
            <w:r w:rsidR="004F3EDF" w:rsidRPr="004F3ED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GNs appointed service provider</w:t>
            </w:r>
            <w:r w:rsidR="00322B9A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566AED58" w14:textId="1A94319E" w:rsidR="00A015EA" w:rsidRDefault="00A015EA" w:rsidP="00DC7385">
            <w:pPr>
              <w:jc w:val="both"/>
              <w:rPr>
                <w:rFonts w:cs="Arial"/>
                <w:b/>
                <w:u w:val="single"/>
              </w:rPr>
            </w:pPr>
          </w:p>
          <w:p w14:paraId="778015BA" w14:textId="77777777" w:rsidR="00C44078" w:rsidRPr="00C44078" w:rsidRDefault="00C44078" w:rsidP="00C44078">
            <w:pPr>
              <w:jc w:val="both"/>
              <w:rPr>
                <w:rFonts w:cs="Arial"/>
                <w:b/>
                <w:u w:val="single"/>
              </w:rPr>
            </w:pPr>
            <w:r w:rsidRPr="00C44078">
              <w:rPr>
                <w:rFonts w:cs="Arial"/>
                <w:b/>
                <w:u w:val="single"/>
              </w:rPr>
              <w:t>Storing the Girvan CV</w:t>
            </w:r>
          </w:p>
          <w:p w14:paraId="42404D32" w14:textId="37DE45FD" w:rsidR="00C44078" w:rsidRDefault="00C44078" w:rsidP="00DC7385">
            <w:pPr>
              <w:jc w:val="both"/>
              <w:rPr>
                <w:rFonts w:cs="Arial"/>
                <w:b/>
                <w:u w:val="single"/>
              </w:rPr>
            </w:pPr>
          </w:p>
          <w:p w14:paraId="44C744F2" w14:textId="17EDD31F" w:rsidR="00682E3C" w:rsidRDefault="00D61B11" w:rsidP="000B57A1">
            <w:pPr>
              <w:rPr>
                <w:rFonts w:cs="Arial"/>
              </w:rPr>
            </w:pPr>
            <w:r>
              <w:rPr>
                <w:rFonts w:cs="Arial"/>
              </w:rPr>
              <w:t>A CV is required for every Gas Flow Day to allow processes</w:t>
            </w:r>
            <w:r w:rsidR="006E675E">
              <w:rPr>
                <w:rFonts w:cs="Arial"/>
              </w:rPr>
              <w:t>,</w:t>
            </w:r>
            <w:r>
              <w:rPr>
                <w:rFonts w:cs="Arial"/>
              </w:rPr>
              <w:t xml:space="preserve"> including daily metered estimation and energy calculations</w:t>
            </w:r>
            <w:r w:rsidR="006E675E">
              <w:rPr>
                <w:rFonts w:cs="Arial"/>
              </w:rPr>
              <w:t xml:space="preserve">, </w:t>
            </w:r>
            <w:r w:rsidR="00B8315A">
              <w:rPr>
                <w:rFonts w:cs="Arial"/>
              </w:rPr>
              <w:t xml:space="preserve">to </w:t>
            </w:r>
            <w:r w:rsidR="005925C3">
              <w:rPr>
                <w:rFonts w:cs="Arial"/>
              </w:rPr>
              <w:t xml:space="preserve">continue without interruption. </w:t>
            </w:r>
            <w:r w:rsidR="005F2E2B">
              <w:rPr>
                <w:rFonts w:cs="Arial"/>
              </w:rPr>
              <w:t xml:space="preserve">As these processes </w:t>
            </w:r>
            <w:r w:rsidR="000E0D7B">
              <w:rPr>
                <w:rFonts w:cs="Arial"/>
              </w:rPr>
              <w:t xml:space="preserve">can occur prior to us receiving the Girvan CV we will need to use the previous Gas </w:t>
            </w:r>
            <w:r w:rsidR="00850875">
              <w:rPr>
                <w:rFonts w:cs="Arial"/>
              </w:rPr>
              <w:t xml:space="preserve">Flow </w:t>
            </w:r>
            <w:r w:rsidR="000E0D7B">
              <w:rPr>
                <w:rFonts w:cs="Arial"/>
              </w:rPr>
              <w:t>Day CV until we receive a Girvan CV</w:t>
            </w:r>
            <w:r w:rsidR="005A3BA8">
              <w:rPr>
                <w:rFonts w:cs="Arial"/>
              </w:rPr>
              <w:t xml:space="preserve"> from SGN or </w:t>
            </w:r>
            <w:r w:rsidR="004F3EDF">
              <w:rPr>
                <w:rFonts w:cs="Arial"/>
              </w:rPr>
              <w:t>SGNs appointed service provider</w:t>
            </w:r>
            <w:r w:rsidR="000E0D7B">
              <w:rPr>
                <w:rFonts w:cs="Arial"/>
              </w:rPr>
              <w:t xml:space="preserve">. </w:t>
            </w:r>
            <w:r w:rsidR="007526AD">
              <w:rPr>
                <w:rFonts w:cs="Arial"/>
              </w:rPr>
              <w:t>Once we receive a</w:t>
            </w:r>
            <w:r w:rsidR="00A77E03">
              <w:rPr>
                <w:rFonts w:cs="Arial"/>
              </w:rPr>
              <w:t xml:space="preserve"> </w:t>
            </w:r>
            <w:r w:rsidR="0030267D">
              <w:rPr>
                <w:rFonts w:cs="Arial"/>
              </w:rPr>
              <w:t xml:space="preserve">valid Girvan </w:t>
            </w:r>
            <w:r w:rsidR="00E07074">
              <w:rPr>
                <w:rFonts w:cs="Arial"/>
              </w:rPr>
              <w:t xml:space="preserve">CV </w:t>
            </w:r>
            <w:r w:rsidR="00A77E03">
              <w:rPr>
                <w:rFonts w:cs="Arial"/>
              </w:rPr>
              <w:t xml:space="preserve">this </w:t>
            </w:r>
            <w:r w:rsidR="000E1056">
              <w:rPr>
                <w:rFonts w:cs="Arial"/>
              </w:rPr>
              <w:t xml:space="preserve">will </w:t>
            </w:r>
            <w:r w:rsidR="007526AD">
              <w:rPr>
                <w:rFonts w:cs="Arial"/>
              </w:rPr>
              <w:t xml:space="preserve">replace the previous Gas </w:t>
            </w:r>
            <w:r w:rsidR="00850875">
              <w:rPr>
                <w:rFonts w:cs="Arial"/>
              </w:rPr>
              <w:t xml:space="preserve">Flow </w:t>
            </w:r>
            <w:r w:rsidR="007526AD">
              <w:rPr>
                <w:rFonts w:cs="Arial"/>
              </w:rPr>
              <w:t>Day CV that was stored</w:t>
            </w:r>
            <w:r w:rsidR="00CF6CEC">
              <w:rPr>
                <w:rFonts w:cs="Arial"/>
              </w:rPr>
              <w:t xml:space="preserve"> and will update any stored CV for the next </w:t>
            </w:r>
            <w:r w:rsidR="00694EFB">
              <w:rPr>
                <w:rFonts w:cs="Arial"/>
              </w:rPr>
              <w:t xml:space="preserve">Gas </w:t>
            </w:r>
            <w:r w:rsidR="00850875">
              <w:rPr>
                <w:rFonts w:cs="Arial"/>
              </w:rPr>
              <w:t xml:space="preserve">Flow </w:t>
            </w:r>
            <w:r w:rsidR="00694EFB">
              <w:rPr>
                <w:rFonts w:cs="Arial"/>
              </w:rPr>
              <w:t>Day</w:t>
            </w:r>
            <w:r w:rsidR="007526AD">
              <w:rPr>
                <w:rFonts w:cs="Arial"/>
              </w:rPr>
              <w:t xml:space="preserve">. </w:t>
            </w:r>
          </w:p>
          <w:p w14:paraId="6F7C1F34" w14:textId="2930AC5C" w:rsidR="00DF18FD" w:rsidRDefault="00DF18FD" w:rsidP="000B57A1">
            <w:pPr>
              <w:rPr>
                <w:rFonts w:cs="Arial"/>
              </w:rPr>
            </w:pPr>
          </w:p>
          <w:p w14:paraId="78FA577A" w14:textId="390A41D2" w:rsidR="00401295" w:rsidRDefault="00DD6F38" w:rsidP="000B57A1">
            <w:pPr>
              <w:rPr>
                <w:rFonts w:cs="Arial"/>
              </w:rPr>
            </w:pPr>
            <w:r>
              <w:rPr>
                <w:rFonts w:cs="Arial"/>
              </w:rPr>
              <w:t>Once we have received a valid Girvan CV any further CVs received for that Gas Flow Day</w:t>
            </w:r>
            <w:r w:rsidR="00C3443D">
              <w:rPr>
                <w:rFonts w:cs="Arial"/>
              </w:rPr>
              <w:t>, within closeout,</w:t>
            </w:r>
            <w:r>
              <w:rPr>
                <w:rFonts w:cs="Arial"/>
              </w:rPr>
              <w:t xml:space="preserve"> will be treated as the latest value </w:t>
            </w:r>
            <w:r w:rsidR="00A431BC">
              <w:rPr>
                <w:rFonts w:cs="Arial"/>
              </w:rPr>
              <w:t xml:space="preserve">and will override the value that was previously stored. </w:t>
            </w:r>
            <w:r w:rsidR="007526AD">
              <w:rPr>
                <w:rFonts w:cs="Arial"/>
              </w:rPr>
              <w:t xml:space="preserve">If </w:t>
            </w:r>
            <w:r w:rsidR="00373A41">
              <w:rPr>
                <w:rFonts w:cs="Arial"/>
              </w:rPr>
              <w:t xml:space="preserve">multiple CVs are received for the same Gas Flow </w:t>
            </w:r>
            <w:r w:rsidR="00342DF0">
              <w:rPr>
                <w:rFonts w:cs="Arial"/>
              </w:rPr>
              <w:t>Day,</w:t>
            </w:r>
            <w:r w:rsidR="005A315F">
              <w:rPr>
                <w:rFonts w:cs="Arial"/>
              </w:rPr>
              <w:t xml:space="preserve"> </w:t>
            </w:r>
            <w:r w:rsidR="00C5345A">
              <w:rPr>
                <w:rFonts w:cs="Arial"/>
              </w:rPr>
              <w:t xml:space="preserve">the latest </w:t>
            </w:r>
            <w:r w:rsidR="005A315F">
              <w:rPr>
                <w:rFonts w:cs="Arial"/>
              </w:rPr>
              <w:t xml:space="preserve">Girvan </w:t>
            </w:r>
            <w:r w:rsidR="00C5345A">
              <w:rPr>
                <w:rFonts w:cs="Arial"/>
              </w:rPr>
              <w:t>CV received</w:t>
            </w:r>
            <w:r w:rsidR="006D0122">
              <w:rPr>
                <w:rFonts w:cs="Arial"/>
              </w:rPr>
              <w:t xml:space="preserve"> will be treated as the latest value.</w:t>
            </w:r>
            <w:r w:rsidR="00B97F18">
              <w:rPr>
                <w:rFonts w:cs="Arial"/>
              </w:rPr>
              <w:t xml:space="preserve"> </w:t>
            </w:r>
          </w:p>
          <w:p w14:paraId="2488C9B0" w14:textId="2EAE3590" w:rsidR="002544D1" w:rsidRDefault="002544D1" w:rsidP="000B57A1">
            <w:pPr>
              <w:rPr>
                <w:rFonts w:cs="Arial"/>
              </w:rPr>
            </w:pPr>
          </w:p>
          <w:p w14:paraId="6C4999DF" w14:textId="2CB57085" w:rsidR="002544D1" w:rsidRDefault="00521D57" w:rsidP="00261FFE">
            <w:pPr>
              <w:rPr>
                <w:rFonts w:cs="Arial"/>
              </w:rPr>
            </w:pPr>
            <w:r>
              <w:rPr>
                <w:rFonts w:cs="Arial"/>
              </w:rPr>
              <w:t xml:space="preserve">An example of </w:t>
            </w:r>
            <w:r w:rsidR="00860FBA">
              <w:rPr>
                <w:rFonts w:cs="Arial"/>
              </w:rPr>
              <w:t xml:space="preserve">storing </w:t>
            </w:r>
            <w:r w:rsidR="00A87FD5">
              <w:rPr>
                <w:rFonts w:cs="Arial"/>
              </w:rPr>
              <w:t>the p</w:t>
            </w:r>
            <w:r w:rsidR="000B4A76">
              <w:rPr>
                <w:rFonts w:cs="Arial"/>
              </w:rPr>
              <w:t xml:space="preserve">revious Gas </w:t>
            </w:r>
            <w:r w:rsidR="00850875">
              <w:rPr>
                <w:rFonts w:cs="Arial"/>
              </w:rPr>
              <w:t xml:space="preserve">Flow </w:t>
            </w:r>
            <w:r w:rsidR="000B4A76">
              <w:rPr>
                <w:rFonts w:cs="Arial"/>
              </w:rPr>
              <w:t>Day CV</w:t>
            </w:r>
            <w:r w:rsidR="00A87FD5">
              <w:rPr>
                <w:rFonts w:cs="Arial"/>
              </w:rPr>
              <w:t xml:space="preserve"> is below</w:t>
            </w:r>
            <w:r w:rsidR="001500E3">
              <w:rPr>
                <w:rFonts w:cs="Arial"/>
              </w:rPr>
              <w:t>:</w:t>
            </w:r>
          </w:p>
          <w:p w14:paraId="51B6FECF" w14:textId="52FD79AA" w:rsidR="00A87FD5" w:rsidRDefault="00FB10BA" w:rsidP="00261FFE">
            <w:pPr>
              <w:rPr>
                <w:rFonts w:cs="Arial"/>
              </w:rPr>
            </w:pPr>
            <w:r w:rsidRPr="00FB10BA">
              <w:rPr>
                <w:rFonts w:cs="Arial"/>
                <w:noProof/>
              </w:rPr>
              <w:drawing>
                <wp:inline distT="0" distB="0" distL="0" distR="0" wp14:anchorId="61314200" wp14:editId="0AE7232A">
                  <wp:extent cx="4368800" cy="1863635"/>
                  <wp:effectExtent l="0" t="0" r="0" b="3810"/>
                  <wp:docPr id="2" name="Picture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7E6FBBB-5540-43BE-9971-DA63E612678E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>
                            <a:extLst>
                              <a:ext uri="{FF2B5EF4-FFF2-40B4-BE49-F238E27FC236}">
                                <a16:creationId xmlns:a16="http://schemas.microsoft.com/office/drawing/2014/main" id="{37E6FBBB-5540-43BE-9971-DA63E612678E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0216" cy="18727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B3F934" w14:textId="2D6C2173" w:rsidR="000B4A76" w:rsidRDefault="000B4A76" w:rsidP="000B4A76">
            <w:pPr>
              <w:ind w:left="720"/>
              <w:rPr>
                <w:rFonts w:cs="Arial"/>
              </w:rPr>
            </w:pPr>
          </w:p>
          <w:p w14:paraId="470D9128" w14:textId="10B808F0" w:rsidR="00860FBA" w:rsidRDefault="100A521E" w:rsidP="00860FBA">
            <w:pPr>
              <w:rPr>
                <w:rFonts w:cs="Arial"/>
              </w:rPr>
            </w:pPr>
            <w:r w:rsidRPr="7C8BA6D6">
              <w:rPr>
                <w:rFonts w:cs="Arial"/>
              </w:rPr>
              <w:t xml:space="preserve">An example of storing the previous Gas </w:t>
            </w:r>
            <w:r w:rsidR="7BD883CD" w:rsidRPr="7C8BA6D6">
              <w:rPr>
                <w:rFonts w:cs="Arial"/>
              </w:rPr>
              <w:t xml:space="preserve">Flow </w:t>
            </w:r>
            <w:r w:rsidRPr="7C8BA6D6">
              <w:rPr>
                <w:rFonts w:cs="Arial"/>
              </w:rPr>
              <w:t xml:space="preserve">Day CV </w:t>
            </w:r>
            <w:r w:rsidR="6B77F1B0" w:rsidRPr="7C8BA6D6">
              <w:rPr>
                <w:rFonts w:cs="Arial"/>
              </w:rPr>
              <w:t xml:space="preserve">where an actual CV </w:t>
            </w:r>
            <w:r w:rsidR="2C508AD9" w:rsidRPr="7C8BA6D6">
              <w:rPr>
                <w:rFonts w:cs="Arial"/>
              </w:rPr>
              <w:t xml:space="preserve">is </w:t>
            </w:r>
            <w:r w:rsidR="6B77F1B0" w:rsidRPr="7C8BA6D6">
              <w:rPr>
                <w:rFonts w:cs="Arial"/>
              </w:rPr>
              <w:t xml:space="preserve">not received </w:t>
            </w:r>
            <w:r w:rsidR="121156F5" w:rsidRPr="7C8BA6D6">
              <w:rPr>
                <w:rFonts w:cs="Arial"/>
              </w:rPr>
              <w:t xml:space="preserve">until Gas </w:t>
            </w:r>
            <w:r w:rsidR="7BD883CD" w:rsidRPr="7C8BA6D6">
              <w:rPr>
                <w:rFonts w:cs="Arial"/>
              </w:rPr>
              <w:t xml:space="preserve">Flow </w:t>
            </w:r>
            <w:r w:rsidR="121156F5" w:rsidRPr="7C8BA6D6">
              <w:rPr>
                <w:rFonts w:cs="Arial"/>
              </w:rPr>
              <w:t xml:space="preserve">Day +2 </w:t>
            </w:r>
            <w:r w:rsidRPr="7C8BA6D6">
              <w:rPr>
                <w:rFonts w:cs="Arial"/>
              </w:rPr>
              <w:t>is below</w:t>
            </w:r>
            <w:r w:rsidR="3386E3EB" w:rsidRPr="7C8BA6D6">
              <w:rPr>
                <w:rFonts w:cs="Arial"/>
              </w:rPr>
              <w:t>:</w:t>
            </w:r>
          </w:p>
          <w:p w14:paraId="07BC0A4E" w14:textId="5400D1CF" w:rsidR="002A203E" w:rsidRDefault="00E80AD3" w:rsidP="000F4088">
            <w:pPr>
              <w:jc w:val="both"/>
              <w:rPr>
                <w:rFonts w:cs="Arial"/>
                <w:b/>
                <w:u w:val="single"/>
              </w:rPr>
            </w:pPr>
            <w:r>
              <w:lastRenderedPageBreak/>
              <w:t xml:space="preserve"> </w:t>
            </w:r>
            <w:r w:rsidR="00402838">
              <w:object w:dxaOrig="10630" w:dyaOrig="3711" w14:anchorId="734275BE">
                <v:shape id="_x0000_i1031" type="#_x0000_t75" style="width:459.5pt;height:160.5pt" o:ole="">
                  <v:imagedata r:id="rId33" o:title=""/>
                </v:shape>
                <o:OLEObject Type="Embed" ProgID="Visio.Drawing.15" ShapeID="_x0000_i1031" DrawAspect="Content" ObjectID="_1735128703" r:id="rId34"/>
              </w:object>
            </w:r>
          </w:p>
          <w:p w14:paraId="09CF9631" w14:textId="77777777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51E4C59C" w14:textId="77777777" w:rsidR="005D0C30" w:rsidRDefault="005D0C30" w:rsidP="00231366">
            <w:pPr>
              <w:rPr>
                <w:rFonts w:cs="Arial"/>
              </w:rPr>
            </w:pPr>
          </w:p>
          <w:p w14:paraId="32AB1A78" w14:textId="77777777" w:rsidR="003C141B" w:rsidRDefault="003C141B" w:rsidP="00231366">
            <w:pPr>
              <w:rPr>
                <w:rFonts w:cs="Arial"/>
              </w:rPr>
            </w:pPr>
          </w:p>
          <w:p w14:paraId="072819A4" w14:textId="77777777" w:rsidR="003C141B" w:rsidRDefault="003C141B" w:rsidP="00231366">
            <w:pPr>
              <w:rPr>
                <w:rFonts w:cs="Arial"/>
              </w:rPr>
            </w:pPr>
          </w:p>
          <w:p w14:paraId="587B62A9" w14:textId="692337FF" w:rsidR="00231366" w:rsidRDefault="00EA5F80" w:rsidP="00231366">
            <w:pPr>
              <w:rPr>
                <w:rFonts w:cs="Arial"/>
              </w:rPr>
            </w:pPr>
            <w:r>
              <w:rPr>
                <w:rFonts w:cs="Arial"/>
              </w:rPr>
              <w:t>For the avoidance of doubt if an actual CV is not received within Closeout the previous day CV will remain</w:t>
            </w:r>
            <w:r w:rsidR="00670DF8">
              <w:rPr>
                <w:rFonts w:cs="Arial"/>
              </w:rPr>
              <w:t xml:space="preserve">. This applies </w:t>
            </w:r>
            <w:r w:rsidR="005411DA">
              <w:rPr>
                <w:rFonts w:cs="Arial"/>
              </w:rPr>
              <w:t xml:space="preserve">if the CV is received on </w:t>
            </w:r>
            <w:r w:rsidR="00CC5B4C">
              <w:rPr>
                <w:rFonts w:cs="Arial"/>
              </w:rPr>
              <w:t xml:space="preserve">Gas Day </w:t>
            </w:r>
            <w:r w:rsidR="005411DA">
              <w:rPr>
                <w:rFonts w:cs="Arial"/>
              </w:rPr>
              <w:t xml:space="preserve">+5 after 3pm. </w:t>
            </w:r>
          </w:p>
          <w:p w14:paraId="4DC4578C" w14:textId="3D894C31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573CCCF7" w14:textId="60036AA8" w:rsidR="00CC5B4C" w:rsidRDefault="00347B68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object w:dxaOrig="9201" w:dyaOrig="3311" w14:anchorId="2C36EB7B">
                <v:shape id="_x0000_i1032" type="#_x0000_t75" style="width:441pt;height:157pt" o:ole="">
                  <v:imagedata r:id="rId35" o:title=""/>
                </v:shape>
                <o:OLEObject Type="Embed" ProgID="Visio.Drawing.15" ShapeID="_x0000_i1032" DrawAspect="Content" ObjectID="_1735128704" r:id="rId36"/>
              </w:object>
            </w:r>
          </w:p>
          <w:p w14:paraId="6835F8BB" w14:textId="598BE935" w:rsidR="00847E57" w:rsidRDefault="00847E57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860EF3B" w14:textId="24E32F75" w:rsidR="00A3355F" w:rsidRDefault="00A3355F" w:rsidP="00AF76D0">
            <w:pPr>
              <w:jc w:val="both"/>
              <w:rPr>
                <w:rFonts w:cs="Arial"/>
                <w:u w:val="single"/>
              </w:rPr>
            </w:pPr>
            <w:r w:rsidRPr="00F72EE6">
              <w:rPr>
                <w:rFonts w:cs="Arial"/>
                <w:u w:val="single"/>
              </w:rPr>
              <w:t>Transitional Arrangements</w:t>
            </w:r>
          </w:p>
          <w:p w14:paraId="3AA07139" w14:textId="382469C1" w:rsidR="004E0B0D" w:rsidRDefault="004E0B0D" w:rsidP="00AF76D0">
            <w:pPr>
              <w:jc w:val="both"/>
              <w:rPr>
                <w:rFonts w:cs="Arial"/>
                <w:u w:val="single"/>
              </w:rPr>
            </w:pPr>
          </w:p>
          <w:p w14:paraId="67F9E6FB" w14:textId="257E9C99" w:rsidR="004E0B0D" w:rsidRPr="00F72EE6" w:rsidRDefault="009E39E3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When t</w:t>
            </w:r>
            <w:r w:rsidR="005D1B3C">
              <w:rPr>
                <w:rFonts w:cs="Arial"/>
              </w:rPr>
              <w:t>his</w:t>
            </w:r>
            <w:r w:rsidR="00EA39BB">
              <w:rPr>
                <w:rFonts w:cs="Arial"/>
              </w:rPr>
              <w:t xml:space="preserve"> change go</w:t>
            </w:r>
            <w:r w:rsidR="00AE3391">
              <w:rPr>
                <w:rFonts w:cs="Arial"/>
              </w:rPr>
              <w:t>es</w:t>
            </w:r>
            <w:r w:rsidR="00EA39BB">
              <w:rPr>
                <w:rFonts w:cs="Arial"/>
              </w:rPr>
              <w:t xml:space="preserve"> live a CV will be required to ensure processes are not interrupted</w:t>
            </w:r>
            <w:r w:rsidR="00181306">
              <w:rPr>
                <w:rFonts w:cs="Arial"/>
              </w:rPr>
              <w:t>. Th</w:t>
            </w:r>
            <w:r w:rsidR="00356D9E">
              <w:rPr>
                <w:rFonts w:cs="Arial"/>
              </w:rPr>
              <w:t xml:space="preserve">e </w:t>
            </w:r>
            <w:r w:rsidR="005D1B3C">
              <w:rPr>
                <w:rFonts w:cs="Arial"/>
              </w:rPr>
              <w:t>CV</w:t>
            </w:r>
            <w:r w:rsidR="00356D9E">
              <w:rPr>
                <w:rFonts w:cs="Arial"/>
              </w:rPr>
              <w:t xml:space="preserve"> which will be stored will be </w:t>
            </w:r>
            <w:r w:rsidR="00D87430">
              <w:rPr>
                <w:rFonts w:cs="Arial"/>
              </w:rPr>
              <w:t xml:space="preserve">the previous Gas Flow Day </w:t>
            </w:r>
            <w:r w:rsidR="007B3054">
              <w:rPr>
                <w:rFonts w:cs="Arial"/>
              </w:rPr>
              <w:t>FWACV</w:t>
            </w:r>
            <w:r w:rsidR="00D87430">
              <w:rPr>
                <w:rFonts w:cs="Arial"/>
              </w:rPr>
              <w:t xml:space="preserve"> for Scotland. </w:t>
            </w:r>
            <w:r w:rsidR="007B3054">
              <w:rPr>
                <w:rFonts w:cs="Arial"/>
              </w:rPr>
              <w:t>Once we receive a valid Girvan CV this will replace the previous Gas Flow Day FWACV</w:t>
            </w:r>
            <w:r w:rsidR="005D1B3C">
              <w:rPr>
                <w:rFonts w:cs="Arial"/>
              </w:rPr>
              <w:t>.</w:t>
            </w:r>
          </w:p>
          <w:p w14:paraId="404DE057" w14:textId="06A443BF" w:rsidR="00A3355F" w:rsidRDefault="00A3355F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66C7BD91" w14:textId="77777777" w:rsidR="00A3355F" w:rsidRDefault="00A3355F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6E806591" w14:textId="005F6F1A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Provid</w:t>
            </w:r>
            <w:r w:rsidR="00892C31">
              <w:rPr>
                <w:rFonts w:cs="Arial"/>
                <w:b/>
                <w:u w:val="single"/>
              </w:rPr>
              <w:t>ing</w:t>
            </w:r>
            <w:r>
              <w:rPr>
                <w:rFonts w:cs="Arial"/>
                <w:b/>
                <w:u w:val="single"/>
              </w:rPr>
              <w:t xml:space="preserve"> </w:t>
            </w:r>
            <w:r w:rsidR="004E106E">
              <w:rPr>
                <w:rFonts w:cs="Arial"/>
                <w:b/>
                <w:u w:val="single"/>
              </w:rPr>
              <w:t>Girvan CV</w:t>
            </w:r>
            <w:r>
              <w:rPr>
                <w:rFonts w:cs="Arial"/>
                <w:b/>
                <w:u w:val="single"/>
              </w:rPr>
              <w:t xml:space="preserve"> to Shippers</w:t>
            </w:r>
          </w:p>
          <w:p w14:paraId="5CFFDFC7" w14:textId="5C121513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015E0344" w14:textId="1CC33A46" w:rsidR="00000F0E" w:rsidRDefault="2EF8B237" w:rsidP="000B57A1">
            <w:pPr>
              <w:rPr>
                <w:rFonts w:cs="Arial"/>
              </w:rPr>
            </w:pPr>
            <w:r w:rsidRPr="7C8BA6D6">
              <w:rPr>
                <w:rFonts w:cs="Arial"/>
              </w:rPr>
              <w:t xml:space="preserve">To enable the correct calculation of energy </w:t>
            </w:r>
            <w:r w:rsidR="7B757A5A" w:rsidRPr="7C8BA6D6">
              <w:rPr>
                <w:rFonts w:cs="Arial"/>
              </w:rPr>
              <w:t>the Registered Shipper/s</w:t>
            </w:r>
            <w:r w:rsidR="5ADD8F73" w:rsidRPr="7C8BA6D6">
              <w:rPr>
                <w:rFonts w:cs="Arial"/>
              </w:rPr>
              <w:t xml:space="preserve"> and Suppliers</w:t>
            </w:r>
            <w:r w:rsidR="7B757A5A" w:rsidRPr="7C8BA6D6">
              <w:rPr>
                <w:rFonts w:cs="Arial"/>
              </w:rPr>
              <w:t xml:space="preserve"> of the Supply Meter Points will need to </w:t>
            </w:r>
            <w:r w:rsidR="490A8C47" w:rsidRPr="7C8BA6D6">
              <w:rPr>
                <w:rFonts w:cs="Arial"/>
              </w:rPr>
              <w:t>ensure they</w:t>
            </w:r>
            <w:r w:rsidR="3346E0F1" w:rsidRPr="7C8BA6D6">
              <w:rPr>
                <w:rFonts w:cs="Arial"/>
              </w:rPr>
              <w:t xml:space="preserve"> use the Girvan CV</w:t>
            </w:r>
            <w:r w:rsidR="0073C1AD" w:rsidRPr="7C8BA6D6">
              <w:rPr>
                <w:rFonts w:cs="Arial"/>
              </w:rPr>
              <w:t xml:space="preserve"> instead of the </w:t>
            </w:r>
            <w:r w:rsidR="490A8C47" w:rsidRPr="7C8BA6D6">
              <w:rPr>
                <w:rFonts w:cs="Arial"/>
              </w:rPr>
              <w:t>FWACV</w:t>
            </w:r>
            <w:r w:rsidR="580F4AA3" w:rsidRPr="7C8BA6D6">
              <w:rPr>
                <w:rFonts w:cs="Arial"/>
              </w:rPr>
              <w:t>.</w:t>
            </w:r>
          </w:p>
          <w:p w14:paraId="0E557BA2" w14:textId="77777777" w:rsidR="00000F0E" w:rsidRDefault="00000F0E" w:rsidP="000B57A1">
            <w:pPr>
              <w:rPr>
                <w:rFonts w:cs="Arial"/>
              </w:rPr>
            </w:pPr>
          </w:p>
          <w:p w14:paraId="3CBF5A43" w14:textId="0D77465B" w:rsidR="00992DFC" w:rsidRDefault="342BA1C0" w:rsidP="000B57A1">
            <w:r w:rsidRPr="7C8BA6D6">
              <w:rPr>
                <w:rFonts w:cs="Arial"/>
              </w:rPr>
              <w:t xml:space="preserve">A new outbound </w:t>
            </w:r>
            <w:r w:rsidR="22EDE22D" w:rsidRPr="7C8BA6D6">
              <w:rPr>
                <w:rFonts w:cs="Arial"/>
              </w:rPr>
              <w:t>file .C</w:t>
            </w:r>
            <w:r w:rsidR="00C47D03">
              <w:rPr>
                <w:rFonts w:cs="Arial"/>
              </w:rPr>
              <w:t>V</w:t>
            </w:r>
            <w:r w:rsidR="22EDE22D" w:rsidRPr="7C8BA6D6">
              <w:rPr>
                <w:rFonts w:cs="Arial"/>
              </w:rPr>
              <w:t>N (C</w:t>
            </w:r>
            <w:r w:rsidR="00C47D03">
              <w:rPr>
                <w:rFonts w:cs="Arial"/>
              </w:rPr>
              <w:t>ALORIF_VALUE_</w:t>
            </w:r>
            <w:r w:rsidR="22EDE22D" w:rsidRPr="7C8BA6D6">
              <w:rPr>
                <w:rFonts w:cs="Arial"/>
              </w:rPr>
              <w:t>NOTIF) will be issued</w:t>
            </w:r>
            <w:r w:rsidR="4BAE6824" w:rsidRPr="7C8BA6D6">
              <w:rPr>
                <w:rFonts w:cs="Arial"/>
              </w:rPr>
              <w:t xml:space="preserve"> to Shippers</w:t>
            </w:r>
            <w:r w:rsidR="22EDE22D" w:rsidRPr="7C8BA6D6">
              <w:rPr>
                <w:rFonts w:cs="Arial"/>
              </w:rPr>
              <w:t xml:space="preserve"> </w:t>
            </w:r>
            <w:r w:rsidR="155ABC86" w:rsidRPr="7C8BA6D6">
              <w:rPr>
                <w:rFonts w:cs="Arial"/>
              </w:rPr>
              <w:t xml:space="preserve">every </w:t>
            </w:r>
            <w:r w:rsidR="2CD0AFB3" w:rsidRPr="7C8BA6D6">
              <w:rPr>
                <w:rFonts w:cs="Arial"/>
              </w:rPr>
              <w:t xml:space="preserve">calendar </w:t>
            </w:r>
            <w:r w:rsidR="155ABC86" w:rsidRPr="7C8BA6D6">
              <w:rPr>
                <w:rFonts w:cs="Arial"/>
              </w:rPr>
              <w:t>day, through IX, which will contain the Girvan CV</w:t>
            </w:r>
            <w:r w:rsidR="5428B28E" w:rsidRPr="7C8BA6D6">
              <w:rPr>
                <w:rFonts w:cs="Arial"/>
              </w:rPr>
              <w:t xml:space="preserve">, identified via the project name GIRVBSGN, </w:t>
            </w:r>
            <w:r w:rsidR="155ABC86" w:rsidRPr="7C8BA6D6">
              <w:rPr>
                <w:rFonts w:cs="Arial"/>
              </w:rPr>
              <w:t>which should be used in any energy calculations</w:t>
            </w:r>
            <w:r w:rsidR="155ABC86" w:rsidRPr="009F2940">
              <w:rPr>
                <w:rFonts w:cs="Arial"/>
              </w:rPr>
              <w:t xml:space="preserve">. </w:t>
            </w:r>
            <w:r w:rsidR="00FC3FF4" w:rsidRPr="000B5EEC">
              <w:rPr>
                <w:rFonts w:cs="Arial"/>
              </w:rPr>
              <w:t>Please note that for any future biomethane plant using this solution, with their own project name, would also be provided within this file.</w:t>
            </w:r>
          </w:p>
          <w:p w14:paraId="57A4B140" w14:textId="6430C248" w:rsidR="004536F0" w:rsidRDefault="004536F0" w:rsidP="000B57A1">
            <w:pPr>
              <w:rPr>
                <w:rFonts w:cs="Arial"/>
              </w:rPr>
            </w:pPr>
          </w:p>
          <w:p w14:paraId="3D8EF7E2" w14:textId="7A384F51" w:rsidR="00103E86" w:rsidRDefault="00C568E8" w:rsidP="000B57A1">
            <w:r>
              <w:rPr>
                <w:rFonts w:cs="Arial"/>
              </w:rPr>
              <w:t>The .C</w:t>
            </w:r>
            <w:r w:rsidR="00C47D03">
              <w:rPr>
                <w:rFonts w:cs="Arial"/>
              </w:rPr>
              <w:t>V</w:t>
            </w:r>
            <w:r>
              <w:rPr>
                <w:rFonts w:cs="Arial"/>
              </w:rPr>
              <w:t>N file will be issued</w:t>
            </w:r>
            <w:r w:rsidR="00F705C6">
              <w:rPr>
                <w:rFonts w:cs="Arial"/>
              </w:rPr>
              <w:t xml:space="preserve"> e</w:t>
            </w:r>
            <w:r w:rsidR="004505F3" w:rsidRPr="00C568E8">
              <w:rPr>
                <w:rFonts w:cs="Arial"/>
              </w:rPr>
              <w:t>very</w:t>
            </w:r>
            <w:r w:rsidR="00F705C6">
              <w:rPr>
                <w:rFonts w:cs="Arial"/>
              </w:rPr>
              <w:t xml:space="preserve"> calendar </w:t>
            </w:r>
            <w:r w:rsidR="004505F3" w:rsidRPr="00C568E8">
              <w:rPr>
                <w:rFonts w:cs="Arial"/>
              </w:rPr>
              <w:t xml:space="preserve">day </w:t>
            </w:r>
            <w:r w:rsidR="00F705C6">
              <w:rPr>
                <w:rFonts w:cs="Arial"/>
              </w:rPr>
              <w:t>at</w:t>
            </w:r>
            <w:r w:rsidR="004505F3" w:rsidRPr="00C568E8">
              <w:rPr>
                <w:rFonts w:cs="Arial"/>
              </w:rPr>
              <w:t xml:space="preserve"> 11am</w:t>
            </w:r>
            <w:r w:rsidR="00F705C6">
              <w:rPr>
                <w:rFonts w:cs="Arial"/>
              </w:rPr>
              <w:t xml:space="preserve">. This will contain the Girvan CV for the </w:t>
            </w:r>
            <w:r w:rsidR="00736D5D">
              <w:rPr>
                <w:rFonts w:cs="Arial"/>
              </w:rPr>
              <w:t xml:space="preserve">previous day (the Gas Flow Day) and </w:t>
            </w:r>
            <w:r w:rsidR="00B505EF">
              <w:t>any amended CV</w:t>
            </w:r>
            <w:r w:rsidR="00736D5D">
              <w:t>s,</w:t>
            </w:r>
            <w:r w:rsidR="00B505EF">
              <w:t xml:space="preserve"> within </w:t>
            </w:r>
            <w:r w:rsidR="00AF6F2B">
              <w:t>closeout</w:t>
            </w:r>
            <w:r w:rsidR="00736D5D">
              <w:t xml:space="preserve">, since the </w:t>
            </w:r>
            <w:r w:rsidR="00736D5D">
              <w:lastRenderedPageBreak/>
              <w:t>file was last issued</w:t>
            </w:r>
            <w:r w:rsidR="00AF6F2B">
              <w:t>.</w:t>
            </w:r>
            <w:r w:rsidR="00736D5D">
              <w:t xml:space="preserve"> At </w:t>
            </w:r>
            <w:r w:rsidR="00CE0475" w:rsidRPr="00C568E8">
              <w:rPr>
                <w:rFonts w:cs="Arial"/>
              </w:rPr>
              <w:t>4p</w:t>
            </w:r>
            <w:r w:rsidR="00AF6F2B" w:rsidRPr="00C568E8">
              <w:rPr>
                <w:rFonts w:cs="Arial"/>
              </w:rPr>
              <w:t>m</w:t>
            </w:r>
            <w:r w:rsidR="00736D5D">
              <w:rPr>
                <w:rFonts w:cs="Arial"/>
              </w:rPr>
              <w:t xml:space="preserve"> every calendar day a</w:t>
            </w:r>
            <w:r w:rsidR="00EB11D9">
              <w:rPr>
                <w:rFonts w:cs="Arial"/>
              </w:rPr>
              <w:t>nother</w:t>
            </w:r>
            <w:r w:rsidR="00736D5D">
              <w:rPr>
                <w:rFonts w:cs="Arial"/>
              </w:rPr>
              <w:t xml:space="preserve"> .C</w:t>
            </w:r>
            <w:r w:rsidR="00C47D03">
              <w:rPr>
                <w:rFonts w:cs="Arial"/>
              </w:rPr>
              <w:t>V</w:t>
            </w:r>
            <w:r w:rsidR="00736D5D">
              <w:rPr>
                <w:rFonts w:cs="Arial"/>
              </w:rPr>
              <w:t>N file will be issued with</w:t>
            </w:r>
            <w:r w:rsidR="00AF6F2B" w:rsidRPr="00C568E8">
              <w:rPr>
                <w:rFonts w:cs="Arial"/>
              </w:rPr>
              <w:t xml:space="preserve"> </w:t>
            </w:r>
            <w:r w:rsidR="00AF6F2B">
              <w:t>any amended CV</w:t>
            </w:r>
            <w:r w:rsidR="00103E86">
              <w:t>s, within closeout</w:t>
            </w:r>
            <w:r w:rsidR="00B7681E">
              <w:t>,</w:t>
            </w:r>
            <w:r w:rsidR="00103E86">
              <w:t xml:space="preserve"> since the last file was issued. </w:t>
            </w:r>
          </w:p>
          <w:p w14:paraId="16D7033D" w14:textId="77777777" w:rsidR="00103E86" w:rsidRDefault="00103E86" w:rsidP="000B57A1"/>
          <w:p w14:paraId="7E4FE9B1" w14:textId="5D47DA39" w:rsidR="00AF6F2B" w:rsidRDefault="00103E86" w:rsidP="000B57A1">
            <w:r>
              <w:t xml:space="preserve">For completeness if there has not been any amended CVs since the </w:t>
            </w:r>
            <w:r w:rsidR="00037CE2">
              <w:t>.C</w:t>
            </w:r>
            <w:r w:rsidR="00C47D03">
              <w:t>V</w:t>
            </w:r>
            <w:r w:rsidR="00037CE2">
              <w:t>N file issued at 11am the</w:t>
            </w:r>
            <w:r w:rsidR="00EB11D9">
              <w:t xml:space="preserve">re will </w:t>
            </w:r>
            <w:r w:rsidR="00EB11D9" w:rsidRPr="00EB11D9">
              <w:rPr>
                <w:u w:val="single"/>
              </w:rPr>
              <w:t>not</w:t>
            </w:r>
            <w:r w:rsidR="00037CE2">
              <w:t xml:space="preserve"> </w:t>
            </w:r>
            <w:r w:rsidR="00EB11D9">
              <w:t xml:space="preserve">be a </w:t>
            </w:r>
            <w:r w:rsidR="00037CE2">
              <w:t xml:space="preserve">file </w:t>
            </w:r>
            <w:r w:rsidR="00EB11D9">
              <w:t xml:space="preserve">issued </w:t>
            </w:r>
            <w:r w:rsidR="00037CE2">
              <w:t xml:space="preserve">at 4pm. </w:t>
            </w:r>
          </w:p>
          <w:p w14:paraId="1F8B35C8" w14:textId="3A9AFDEB" w:rsidR="00195A0A" w:rsidRDefault="00195A0A" w:rsidP="000B57A1">
            <w:pPr>
              <w:rPr>
                <w:rFonts w:cs="Arial"/>
              </w:rPr>
            </w:pPr>
          </w:p>
          <w:p w14:paraId="734C3F06" w14:textId="288BAA07" w:rsidR="00716798" w:rsidRDefault="00B24904" w:rsidP="000B57A1">
            <w:pPr>
              <w:rPr>
                <w:rFonts w:cs="Arial"/>
              </w:rPr>
            </w:pPr>
            <w:r>
              <w:rPr>
                <w:rFonts w:cs="Arial"/>
              </w:rPr>
              <w:t>Contained within the new .C</w:t>
            </w:r>
            <w:r w:rsidR="00C47D03">
              <w:rPr>
                <w:rFonts w:cs="Arial"/>
              </w:rPr>
              <w:t>V</w:t>
            </w:r>
            <w:r>
              <w:rPr>
                <w:rFonts w:cs="Arial"/>
              </w:rPr>
              <w:t xml:space="preserve">N file is a </w:t>
            </w:r>
            <w:r w:rsidR="00195A0A">
              <w:rPr>
                <w:rFonts w:cs="Arial"/>
              </w:rPr>
              <w:t>CV_STATUS</w:t>
            </w:r>
            <w:r w:rsidR="00264FD0">
              <w:rPr>
                <w:rFonts w:cs="Arial"/>
              </w:rPr>
              <w:t xml:space="preserve"> </w:t>
            </w:r>
            <w:r>
              <w:rPr>
                <w:rFonts w:cs="Arial"/>
              </w:rPr>
              <w:t>– these</w:t>
            </w:r>
            <w:r w:rsidR="00264FD0">
              <w:rPr>
                <w:rFonts w:cs="Arial"/>
              </w:rPr>
              <w:t xml:space="preserve"> value</w:t>
            </w:r>
            <w:r w:rsidR="00C33627">
              <w:rPr>
                <w:rFonts w:cs="Arial"/>
              </w:rPr>
              <w:t>s</w:t>
            </w:r>
            <w:r>
              <w:rPr>
                <w:rFonts w:cs="Arial"/>
              </w:rPr>
              <w:t xml:space="preserve"> will be populated as follows</w:t>
            </w:r>
          </w:p>
          <w:p w14:paraId="670BE60D" w14:textId="478AA85E" w:rsidR="00195A0A" w:rsidRDefault="0046557A" w:rsidP="00716798">
            <w:pPr>
              <w:ind w:left="720"/>
              <w:jc w:val="both"/>
              <w:rPr>
                <w:rFonts w:cs="Arial"/>
              </w:rPr>
            </w:pPr>
            <w:r>
              <w:rPr>
                <w:rFonts w:cs="Arial"/>
              </w:rPr>
              <w:br/>
            </w:r>
            <w:r w:rsidRPr="00972C56">
              <w:rPr>
                <w:rFonts w:cs="Arial"/>
                <w:b/>
              </w:rPr>
              <w:t>ACT</w:t>
            </w:r>
            <w:r>
              <w:rPr>
                <w:rFonts w:cs="Arial"/>
              </w:rPr>
              <w:t xml:space="preserve"> – </w:t>
            </w:r>
            <w:r w:rsidR="00716798">
              <w:rPr>
                <w:rFonts w:cs="Arial"/>
              </w:rPr>
              <w:t xml:space="preserve">This </w:t>
            </w:r>
            <w:r w:rsidR="003747F7">
              <w:rPr>
                <w:rFonts w:cs="Arial"/>
              </w:rPr>
              <w:t xml:space="preserve">will be populated </w:t>
            </w:r>
            <w:r w:rsidR="00CD5A93">
              <w:rPr>
                <w:rFonts w:cs="Arial"/>
              </w:rPr>
              <w:t>when a</w:t>
            </w:r>
            <w:r w:rsidR="007F0B91">
              <w:rPr>
                <w:rFonts w:cs="Arial"/>
              </w:rPr>
              <w:t xml:space="preserve">n actual </w:t>
            </w:r>
            <w:r w:rsidR="00CD5A93">
              <w:rPr>
                <w:rFonts w:cs="Arial"/>
              </w:rPr>
              <w:t xml:space="preserve">CV </w:t>
            </w:r>
            <w:r w:rsidR="007F0B91">
              <w:rPr>
                <w:rFonts w:cs="Arial"/>
              </w:rPr>
              <w:t xml:space="preserve">has been </w:t>
            </w:r>
            <w:r w:rsidR="00CD5A93">
              <w:rPr>
                <w:rFonts w:cs="Arial"/>
              </w:rPr>
              <w:t>received</w:t>
            </w:r>
            <w:r w:rsidR="009D139E">
              <w:rPr>
                <w:rFonts w:cs="Arial"/>
              </w:rPr>
              <w:t xml:space="preserve"> </w:t>
            </w:r>
            <w:r w:rsidR="009855E0">
              <w:rPr>
                <w:rFonts w:cs="Arial"/>
              </w:rPr>
              <w:t xml:space="preserve">(this includes when </w:t>
            </w:r>
            <w:r w:rsidR="00194E28">
              <w:rPr>
                <w:rFonts w:cs="Arial"/>
              </w:rPr>
              <w:t xml:space="preserve">a previous Gas </w:t>
            </w:r>
            <w:r w:rsidR="00C86DE6">
              <w:rPr>
                <w:rFonts w:cs="Arial"/>
              </w:rPr>
              <w:t xml:space="preserve">Flow </w:t>
            </w:r>
            <w:r w:rsidR="00194E28">
              <w:rPr>
                <w:rFonts w:cs="Arial"/>
              </w:rPr>
              <w:t>Day CV</w:t>
            </w:r>
            <w:r w:rsidR="00EF006E">
              <w:rPr>
                <w:rFonts w:cs="Arial"/>
              </w:rPr>
              <w:t xml:space="preserve"> (a status of EST)</w:t>
            </w:r>
            <w:r w:rsidR="00194E28">
              <w:rPr>
                <w:rFonts w:cs="Arial"/>
              </w:rPr>
              <w:t xml:space="preserve"> has been replaced with an actual CV</w:t>
            </w:r>
            <w:r w:rsidR="0036583D">
              <w:rPr>
                <w:rFonts w:cs="Arial"/>
              </w:rPr>
              <w:t xml:space="preserve"> since the last .C</w:t>
            </w:r>
            <w:r w:rsidR="0020074B">
              <w:rPr>
                <w:rFonts w:cs="Arial"/>
              </w:rPr>
              <w:t>V</w:t>
            </w:r>
            <w:r w:rsidR="0036583D">
              <w:rPr>
                <w:rFonts w:cs="Arial"/>
              </w:rPr>
              <w:t xml:space="preserve">N file </w:t>
            </w:r>
            <w:r w:rsidR="00471061">
              <w:rPr>
                <w:rFonts w:cs="Arial"/>
              </w:rPr>
              <w:t>was issued</w:t>
            </w:r>
            <w:r w:rsidR="00194E28">
              <w:rPr>
                <w:rFonts w:cs="Arial"/>
              </w:rPr>
              <w:t>)</w:t>
            </w:r>
          </w:p>
          <w:p w14:paraId="6431AABE" w14:textId="5029184A" w:rsidR="003747F7" w:rsidRDefault="0046557A" w:rsidP="003747F7">
            <w:pPr>
              <w:ind w:left="720"/>
              <w:jc w:val="both"/>
              <w:rPr>
                <w:rFonts w:cs="Arial"/>
              </w:rPr>
            </w:pPr>
            <w:r w:rsidRPr="00972C56">
              <w:rPr>
                <w:rFonts w:cs="Arial"/>
                <w:b/>
              </w:rPr>
              <w:t>COR</w:t>
            </w:r>
            <w:r>
              <w:rPr>
                <w:rFonts w:cs="Arial"/>
              </w:rPr>
              <w:t xml:space="preserve"> – </w:t>
            </w:r>
            <w:r w:rsidR="009D139E">
              <w:rPr>
                <w:rFonts w:cs="Arial"/>
              </w:rPr>
              <w:t xml:space="preserve">This </w:t>
            </w:r>
            <w:r w:rsidR="003747F7">
              <w:rPr>
                <w:rFonts w:cs="Arial"/>
              </w:rPr>
              <w:t xml:space="preserve">will be populated </w:t>
            </w:r>
            <w:r w:rsidR="00A60CC7">
              <w:rPr>
                <w:rFonts w:cs="Arial"/>
              </w:rPr>
              <w:t xml:space="preserve">when an actual CV </w:t>
            </w:r>
            <w:r w:rsidR="00FF5635">
              <w:rPr>
                <w:rFonts w:cs="Arial"/>
              </w:rPr>
              <w:t>has been</w:t>
            </w:r>
            <w:r w:rsidR="00EF006E">
              <w:rPr>
                <w:rFonts w:cs="Arial"/>
              </w:rPr>
              <w:t xml:space="preserve"> </w:t>
            </w:r>
            <w:r w:rsidR="00344426">
              <w:rPr>
                <w:rFonts w:cs="Arial"/>
              </w:rPr>
              <w:t>updated</w:t>
            </w:r>
            <w:r w:rsidR="00471061">
              <w:rPr>
                <w:rFonts w:cs="Arial"/>
              </w:rPr>
              <w:t>,</w:t>
            </w:r>
            <w:r w:rsidR="00344426">
              <w:rPr>
                <w:rFonts w:cs="Arial"/>
              </w:rPr>
              <w:t xml:space="preserve"> </w:t>
            </w:r>
            <w:r w:rsidR="00471061">
              <w:rPr>
                <w:rFonts w:cs="Arial"/>
              </w:rPr>
              <w:t>since the last .C</w:t>
            </w:r>
            <w:r w:rsidR="00056C5C">
              <w:rPr>
                <w:rFonts w:cs="Arial"/>
              </w:rPr>
              <w:t>V</w:t>
            </w:r>
            <w:r w:rsidR="00471061">
              <w:rPr>
                <w:rFonts w:cs="Arial"/>
              </w:rPr>
              <w:t xml:space="preserve">N file was issued, </w:t>
            </w:r>
            <w:r w:rsidR="004749D1">
              <w:rPr>
                <w:rFonts w:cs="Arial"/>
              </w:rPr>
              <w:t xml:space="preserve">within closeout </w:t>
            </w:r>
          </w:p>
          <w:p w14:paraId="37331B6C" w14:textId="5706D1AC" w:rsidR="00C33627" w:rsidRDefault="00C33627" w:rsidP="003747F7">
            <w:pPr>
              <w:ind w:left="720"/>
              <w:jc w:val="both"/>
              <w:rPr>
                <w:rFonts w:cs="Arial"/>
              </w:rPr>
            </w:pPr>
            <w:r w:rsidRPr="00972C56">
              <w:rPr>
                <w:rFonts w:cs="Arial"/>
                <w:b/>
              </w:rPr>
              <w:t>EST</w:t>
            </w:r>
            <w:r>
              <w:rPr>
                <w:rFonts w:cs="Arial"/>
              </w:rPr>
              <w:t xml:space="preserve"> – This will be populated when the previous Gas </w:t>
            </w:r>
            <w:r w:rsidR="00850875">
              <w:rPr>
                <w:rFonts w:cs="Arial"/>
              </w:rPr>
              <w:t xml:space="preserve">Flow </w:t>
            </w:r>
            <w:r>
              <w:rPr>
                <w:rFonts w:cs="Arial"/>
              </w:rPr>
              <w:t>Day CV is being used</w:t>
            </w:r>
          </w:p>
          <w:p w14:paraId="2F0E4F08" w14:textId="52FAA213" w:rsidR="004F1851" w:rsidRDefault="004F1851" w:rsidP="00AF76D0">
            <w:pPr>
              <w:jc w:val="both"/>
              <w:rPr>
                <w:rFonts w:cs="Arial"/>
              </w:rPr>
            </w:pPr>
          </w:p>
          <w:p w14:paraId="74288745" w14:textId="5395A413" w:rsidR="004F1851" w:rsidRDefault="00F01BDB" w:rsidP="00AF76D0">
            <w:pPr>
              <w:jc w:val="both"/>
              <w:rPr>
                <w:rFonts w:cs="Arial"/>
              </w:rPr>
            </w:pPr>
            <w:r w:rsidRPr="00D81CC6">
              <w:rPr>
                <w:rFonts w:cs="Arial"/>
              </w:rPr>
              <w:t>The .C</w:t>
            </w:r>
            <w:r w:rsidR="0020074B">
              <w:rPr>
                <w:rFonts w:cs="Arial"/>
              </w:rPr>
              <w:t>V</w:t>
            </w:r>
            <w:r>
              <w:rPr>
                <w:rFonts w:cs="Arial"/>
              </w:rPr>
              <w:t>N</w:t>
            </w:r>
            <w:r w:rsidRPr="00D81CC6">
              <w:rPr>
                <w:rFonts w:cs="Arial"/>
              </w:rPr>
              <w:t xml:space="preserve"> hierarchy and file format have been attached below</w:t>
            </w:r>
            <w:r w:rsidRPr="003A6571">
              <w:rPr>
                <w:rFonts w:cs="Arial"/>
              </w:rPr>
              <w:t xml:space="preserve"> </w:t>
            </w:r>
          </w:p>
          <w:p w14:paraId="6FD22F01" w14:textId="77777777" w:rsidR="00FC0D13" w:rsidRDefault="00FC0D13" w:rsidP="00AF76D0">
            <w:pPr>
              <w:jc w:val="both"/>
              <w:rPr>
                <w:rFonts w:cs="Arial"/>
              </w:rPr>
            </w:pPr>
          </w:p>
          <w:p w14:paraId="78A11D45" w14:textId="1A3F0E84" w:rsidR="00F01BDB" w:rsidRDefault="00727C16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  </w:t>
            </w:r>
            <w:hyperlink r:id="rId37" w:history="1">
              <w:bookmarkStart w:id="4" w:name="_MON_1713861795"/>
              <w:bookmarkEnd w:id="4"/>
              <w:r w:rsidR="007F6087">
                <w:rPr>
                  <w:rFonts w:cs="Arial"/>
                </w:rPr>
                <w:object w:dxaOrig="1508" w:dyaOrig="982" w14:anchorId="440A1965">
                  <v:shape id="_x0000_i1033" type="#_x0000_t75" style="width:76pt;height:48.5pt" o:ole="">
                    <v:imagedata r:id="rId38" o:title=""/>
                  </v:shape>
                  <o:OLEObject Type="Embed" ProgID="Excel.Sheet.12" ShapeID="_x0000_i1033" DrawAspect="Icon" ObjectID="_1735128705" r:id="rId39"/>
                </w:object>
              </w:r>
            </w:hyperlink>
            <w:hyperlink r:id="rId40" w:history="1">
              <w:bookmarkStart w:id="5" w:name="_MON_1718718089"/>
              <w:bookmarkEnd w:id="5"/>
              <w:r w:rsidR="006D614B">
                <w:rPr>
                  <w:rFonts w:cs="Arial"/>
                </w:rPr>
                <w:object w:dxaOrig="1508" w:dyaOrig="982" w14:anchorId="35AFE2B3">
                  <v:shape id="_x0000_i1034" type="#_x0000_t75" style="width:76pt;height:48.5pt" o:ole="">
                    <v:imagedata r:id="rId41" o:title=""/>
                  </v:shape>
                  <o:OLEObject Type="Embed" ProgID="Word.Document.12" ShapeID="_x0000_i1034" DrawAspect="Icon" ObjectID="_1735128706" r:id="rId42">
                    <o:FieldCodes>\s</o:FieldCodes>
                  </o:OLEObject>
                </w:object>
              </w:r>
            </w:hyperlink>
          </w:p>
          <w:p w14:paraId="195AE343" w14:textId="77777777" w:rsidR="00EA3D04" w:rsidRDefault="00EA3D04" w:rsidP="00EA3D04">
            <w:pPr>
              <w:rPr>
                <w:rFonts w:cs="Arial"/>
              </w:rPr>
            </w:pPr>
          </w:p>
          <w:p w14:paraId="375193D3" w14:textId="0601B8CD" w:rsidR="00EA3D04" w:rsidRPr="0090131E" w:rsidRDefault="00EA3D04" w:rsidP="00EA3D04">
            <w:pPr>
              <w:rPr>
                <w:rFonts w:cs="Arial"/>
              </w:rPr>
            </w:pPr>
            <w:r w:rsidRPr="0090131E">
              <w:rPr>
                <w:rFonts w:cs="Arial"/>
              </w:rPr>
              <w:t>Please note that the .CV</w:t>
            </w:r>
            <w:r w:rsidR="00E306DE" w:rsidRPr="0090131E">
              <w:rPr>
                <w:rFonts w:cs="Arial"/>
              </w:rPr>
              <w:t>N</w:t>
            </w:r>
            <w:r w:rsidRPr="0090131E">
              <w:rPr>
                <w:rFonts w:cs="Arial"/>
              </w:rPr>
              <w:t xml:space="preserve"> file format has been updated</w:t>
            </w:r>
            <w:r w:rsidR="00C023FF" w:rsidRPr="0090131E">
              <w:rPr>
                <w:rFonts w:cs="Arial"/>
              </w:rPr>
              <w:t xml:space="preserve"> from </w:t>
            </w:r>
            <w:r w:rsidR="00B958CE" w:rsidRPr="0090131E">
              <w:rPr>
                <w:rFonts w:cs="Arial"/>
              </w:rPr>
              <w:t xml:space="preserve">the </w:t>
            </w:r>
            <w:r w:rsidR="00C023FF" w:rsidRPr="0090131E">
              <w:rPr>
                <w:rFonts w:cs="Arial"/>
              </w:rPr>
              <w:t>previous Detail Design Change Pack</w:t>
            </w:r>
            <w:r w:rsidRPr="0090131E">
              <w:rPr>
                <w:rFonts w:cs="Arial"/>
              </w:rPr>
              <w:t xml:space="preserve"> to include the </w:t>
            </w:r>
            <w:r w:rsidRPr="0090131E">
              <w:rPr>
                <w:rFonts w:cs="Arial"/>
                <w:b/>
                <w:bCs/>
              </w:rPr>
              <w:t>Meter Point Reference Number</w:t>
            </w:r>
            <w:r w:rsidRPr="0090131E">
              <w:rPr>
                <w:rFonts w:cs="Arial"/>
              </w:rPr>
              <w:t xml:space="preserve">. </w:t>
            </w:r>
          </w:p>
          <w:p w14:paraId="3D7E74BF" w14:textId="77777777" w:rsidR="00EA3D04" w:rsidRDefault="00EA3D04" w:rsidP="00AF76D0">
            <w:pPr>
              <w:jc w:val="both"/>
              <w:rPr>
                <w:rFonts w:cs="Arial"/>
              </w:rPr>
            </w:pPr>
          </w:p>
          <w:p w14:paraId="41460A22" w14:textId="7B3EF30C" w:rsidR="009B03B8" w:rsidRDefault="009B03B8" w:rsidP="00AF76D0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For the avoidance of doubt the .C</w:t>
            </w:r>
            <w:r w:rsidR="00503C7C">
              <w:rPr>
                <w:rFonts w:cs="Arial"/>
              </w:rPr>
              <w:t>VN</w:t>
            </w:r>
            <w:r>
              <w:rPr>
                <w:rFonts w:cs="Arial"/>
              </w:rPr>
              <w:t xml:space="preserve"> file is issued in addition to the SC9 file which contains the FWACV values. There are no changes to the S</w:t>
            </w:r>
            <w:r w:rsidR="00503C7C">
              <w:rPr>
                <w:rFonts w:cs="Arial"/>
              </w:rPr>
              <w:t>C</w:t>
            </w:r>
            <w:r>
              <w:rPr>
                <w:rFonts w:cs="Arial"/>
              </w:rPr>
              <w:t xml:space="preserve">9 file or processes as part of XRN4900. </w:t>
            </w:r>
          </w:p>
          <w:p w14:paraId="338A3E3A" w14:textId="057B0CC4" w:rsidR="00F01BDB" w:rsidRDefault="00F01BDB" w:rsidP="00AF76D0">
            <w:pPr>
              <w:jc w:val="both"/>
              <w:rPr>
                <w:rFonts w:cs="Arial"/>
              </w:rPr>
            </w:pPr>
          </w:p>
          <w:p w14:paraId="5AD17B2B" w14:textId="769E706B" w:rsidR="009E2A4F" w:rsidRDefault="00A170C0" w:rsidP="68572611">
            <w:pPr>
              <w:rPr>
                <w:rFonts w:cs="Arial"/>
              </w:rPr>
            </w:pPr>
            <w:r w:rsidRPr="00705912">
              <w:rPr>
                <w:rFonts w:cs="Arial"/>
                <w:b/>
              </w:rPr>
              <w:t>D</w:t>
            </w:r>
            <w:r w:rsidR="00F05F78" w:rsidRPr="00705912">
              <w:rPr>
                <w:rFonts w:cs="Arial"/>
                <w:b/>
              </w:rPr>
              <w:t>o Shippers that are not the registered Shipper need to receive this daily .C</w:t>
            </w:r>
            <w:r w:rsidR="00B46B4C">
              <w:rPr>
                <w:rFonts w:cs="Arial"/>
                <w:b/>
              </w:rPr>
              <w:t>V</w:t>
            </w:r>
            <w:r w:rsidR="00F05F78" w:rsidRPr="00705912">
              <w:rPr>
                <w:rFonts w:cs="Arial"/>
                <w:b/>
              </w:rPr>
              <w:t>N file?</w:t>
            </w:r>
            <w:r w:rsidR="00F05F78" w:rsidRPr="00705912">
              <w:rPr>
                <w:rFonts w:cs="Arial"/>
              </w:rPr>
              <w:t xml:space="preserve"> </w:t>
            </w:r>
            <w:r w:rsidR="7B8C56DE" w:rsidRPr="00607D4C">
              <w:rPr>
                <w:rFonts w:cs="Arial"/>
              </w:rPr>
              <w:t xml:space="preserve">There is no restriction on a Supply Meter Point from changing </w:t>
            </w:r>
            <w:r w:rsidR="025DA800" w:rsidRPr="00607D4C">
              <w:rPr>
                <w:rFonts w:cs="Arial"/>
              </w:rPr>
              <w:t>Shipper and/or Suppliers th</w:t>
            </w:r>
            <w:r w:rsidR="28075C42" w:rsidRPr="00607D4C">
              <w:rPr>
                <w:rFonts w:cs="Arial"/>
              </w:rPr>
              <w:t>e</w:t>
            </w:r>
            <w:r w:rsidR="7B8C56DE" w:rsidRPr="003C141B">
              <w:rPr>
                <w:rFonts w:cs="Arial"/>
              </w:rPr>
              <w:t>refore</w:t>
            </w:r>
            <w:r w:rsidR="00835998" w:rsidRPr="00705912">
              <w:rPr>
                <w:rFonts w:cs="Arial"/>
              </w:rPr>
              <w:t xml:space="preserve"> we have considered that</w:t>
            </w:r>
            <w:r w:rsidR="7B8C56DE" w:rsidRPr="00607D4C">
              <w:rPr>
                <w:rFonts w:cs="Arial"/>
              </w:rPr>
              <w:t xml:space="preserve"> the </w:t>
            </w:r>
            <w:r w:rsidR="28075C42" w:rsidRPr="00607D4C">
              <w:rPr>
                <w:rFonts w:cs="Arial"/>
              </w:rPr>
              <w:t xml:space="preserve">Girvan CV </w:t>
            </w:r>
            <w:r w:rsidR="00CC493D" w:rsidRPr="00705912">
              <w:rPr>
                <w:rFonts w:cs="Arial"/>
              </w:rPr>
              <w:t>should</w:t>
            </w:r>
            <w:r w:rsidR="28075C42" w:rsidRPr="00607D4C">
              <w:rPr>
                <w:rFonts w:cs="Arial"/>
              </w:rPr>
              <w:t xml:space="preserve"> be issued to ALL shippers, not just to the registered Shippers</w:t>
            </w:r>
            <w:r w:rsidR="7B8C56DE" w:rsidRPr="009F018F">
              <w:rPr>
                <w:rFonts w:cs="Arial"/>
              </w:rPr>
              <w:t>,</w:t>
            </w:r>
            <w:r w:rsidR="025DA800" w:rsidRPr="009F018F">
              <w:rPr>
                <w:rFonts w:cs="Arial"/>
              </w:rPr>
              <w:t xml:space="preserve"> to ensure that Shippers </w:t>
            </w:r>
            <w:r w:rsidR="7B8C56DE" w:rsidRPr="009F018F">
              <w:rPr>
                <w:rFonts w:cs="Arial"/>
              </w:rPr>
              <w:t>are able to correctly calculate energy using the Girvan CV should they take ownership of</w:t>
            </w:r>
            <w:r w:rsidR="0293675F" w:rsidRPr="009F018F">
              <w:rPr>
                <w:rFonts w:cs="Arial"/>
              </w:rPr>
              <w:t xml:space="preserve"> </w:t>
            </w:r>
            <w:r w:rsidR="135E57DB" w:rsidRPr="009F018F">
              <w:rPr>
                <w:rFonts w:cs="Arial"/>
              </w:rPr>
              <w:t xml:space="preserve">an </w:t>
            </w:r>
            <w:r w:rsidR="0293675F" w:rsidRPr="009F018F">
              <w:rPr>
                <w:rFonts w:cs="Arial"/>
              </w:rPr>
              <w:t>impacted</w:t>
            </w:r>
            <w:r w:rsidR="7B8C56DE" w:rsidRPr="009F018F">
              <w:rPr>
                <w:rFonts w:cs="Arial"/>
              </w:rPr>
              <w:t xml:space="preserve"> </w:t>
            </w:r>
            <w:r w:rsidR="0293675F" w:rsidRPr="009F018F">
              <w:rPr>
                <w:rFonts w:cs="Arial"/>
              </w:rPr>
              <w:t>Supply Meter Point</w:t>
            </w:r>
            <w:r w:rsidR="7A0C8759" w:rsidRPr="009F018F">
              <w:rPr>
                <w:rFonts w:cs="Arial"/>
              </w:rPr>
              <w:t>.</w:t>
            </w:r>
            <w:r w:rsidR="001629A8" w:rsidRPr="00705912">
              <w:rPr>
                <w:rFonts w:cs="Arial"/>
              </w:rPr>
              <w:t xml:space="preserve"> </w:t>
            </w:r>
            <w:r w:rsidR="00BC0C71">
              <w:rPr>
                <w:rFonts w:cs="Arial"/>
              </w:rPr>
              <w:t>The alternative approach w</w:t>
            </w:r>
            <w:r w:rsidR="00800E89">
              <w:rPr>
                <w:rFonts w:cs="Arial"/>
              </w:rPr>
              <w:t>ould be to issue the .C</w:t>
            </w:r>
            <w:r w:rsidR="00B46B4C">
              <w:rPr>
                <w:rFonts w:cs="Arial"/>
              </w:rPr>
              <w:t>V</w:t>
            </w:r>
            <w:r w:rsidR="00800E89">
              <w:rPr>
                <w:rFonts w:cs="Arial"/>
              </w:rPr>
              <w:t xml:space="preserve">N file only to the registered Shippers </w:t>
            </w:r>
            <w:r w:rsidR="00AC13E0">
              <w:rPr>
                <w:rFonts w:cs="Arial"/>
              </w:rPr>
              <w:t xml:space="preserve">– the </w:t>
            </w:r>
            <w:r w:rsidR="006227D2">
              <w:rPr>
                <w:rFonts w:cs="Arial"/>
              </w:rPr>
              <w:t xml:space="preserve">impacted </w:t>
            </w:r>
            <w:r w:rsidR="00800E89">
              <w:rPr>
                <w:rFonts w:cs="Arial"/>
              </w:rPr>
              <w:t>Supply Meter Points</w:t>
            </w:r>
            <w:r w:rsidR="00AC13E0">
              <w:rPr>
                <w:rFonts w:cs="Arial"/>
              </w:rPr>
              <w:t xml:space="preserve"> will be included in the file</w:t>
            </w:r>
            <w:r w:rsidR="009E2A4F">
              <w:rPr>
                <w:rFonts w:cs="Arial"/>
              </w:rPr>
              <w:t xml:space="preserve"> however it will only be issued to Shippers once they are the live Shipper.</w:t>
            </w:r>
          </w:p>
          <w:p w14:paraId="374BB9B6" w14:textId="77777777" w:rsidR="00B958CE" w:rsidRDefault="00B958CE" w:rsidP="68572611">
            <w:pPr>
              <w:rPr>
                <w:rFonts w:cs="Arial"/>
              </w:rPr>
            </w:pPr>
          </w:p>
          <w:p w14:paraId="614C557B" w14:textId="36FA6A0F" w:rsidR="00111259" w:rsidRPr="00B35138" w:rsidRDefault="00815215" w:rsidP="61F5F3BD">
            <w:pPr>
              <w:rPr>
                <w:rFonts w:cs="Arial"/>
              </w:rPr>
            </w:pPr>
            <w:r w:rsidRPr="00B35138">
              <w:rPr>
                <w:rFonts w:cs="Arial"/>
              </w:rPr>
              <w:t xml:space="preserve">The new .CVN </w:t>
            </w:r>
            <w:r w:rsidR="00B970B6" w:rsidRPr="00B35138">
              <w:rPr>
                <w:rFonts w:cs="Arial"/>
              </w:rPr>
              <w:t xml:space="preserve">file </w:t>
            </w:r>
            <w:r w:rsidRPr="00B35138">
              <w:rPr>
                <w:rFonts w:cs="Arial"/>
              </w:rPr>
              <w:t>will be issued to register</w:t>
            </w:r>
            <w:r w:rsidR="00527DE8" w:rsidRPr="00B35138">
              <w:rPr>
                <w:rFonts w:cs="Arial"/>
              </w:rPr>
              <w:t>ed</w:t>
            </w:r>
            <w:r w:rsidRPr="00B35138">
              <w:rPr>
                <w:rFonts w:cs="Arial"/>
              </w:rPr>
              <w:t xml:space="preserve"> Shippers </w:t>
            </w:r>
            <w:r w:rsidR="00A552C5" w:rsidRPr="00B35138">
              <w:rPr>
                <w:rFonts w:cs="Arial"/>
              </w:rPr>
              <w:t>only</w:t>
            </w:r>
            <w:r w:rsidR="007C3DE8" w:rsidRPr="00B35138">
              <w:rPr>
                <w:rFonts w:cs="Arial"/>
              </w:rPr>
              <w:t>. T</w:t>
            </w:r>
            <w:r w:rsidR="00716BB3" w:rsidRPr="00B35138">
              <w:rPr>
                <w:rFonts w:cs="Arial"/>
              </w:rPr>
              <w:t xml:space="preserve">he </w:t>
            </w:r>
            <w:r w:rsidR="00D03872" w:rsidRPr="00B35138">
              <w:rPr>
                <w:rFonts w:cs="Arial"/>
              </w:rPr>
              <w:t xml:space="preserve">file </w:t>
            </w:r>
            <w:r w:rsidR="00716BB3" w:rsidRPr="00B35138">
              <w:rPr>
                <w:rFonts w:cs="Arial"/>
              </w:rPr>
              <w:t>has been updated to contain a field for Meter Point</w:t>
            </w:r>
            <w:r w:rsidR="005B68E7" w:rsidRPr="00B35138">
              <w:rPr>
                <w:rFonts w:cs="Arial"/>
              </w:rPr>
              <w:t xml:space="preserve"> Reference Number</w:t>
            </w:r>
            <w:r w:rsidR="00716BB3" w:rsidRPr="00B35138">
              <w:rPr>
                <w:rFonts w:cs="Arial"/>
              </w:rPr>
              <w:t xml:space="preserve">. </w:t>
            </w:r>
          </w:p>
          <w:p w14:paraId="483944AF" w14:textId="77777777" w:rsidR="00111259" w:rsidRPr="00B35138" w:rsidRDefault="00111259" w:rsidP="61F5F3BD">
            <w:pPr>
              <w:rPr>
                <w:rFonts w:cs="Arial"/>
              </w:rPr>
            </w:pPr>
          </w:p>
          <w:p w14:paraId="4B0BE2A8" w14:textId="103A7DE8" w:rsidR="008868E0" w:rsidRPr="00B35138" w:rsidRDefault="008723BF" w:rsidP="61F5F3BD">
            <w:pPr>
              <w:rPr>
                <w:rFonts w:cs="Arial"/>
              </w:rPr>
            </w:pPr>
            <w:r w:rsidRPr="00B35138">
              <w:rPr>
                <w:rFonts w:cs="Arial"/>
              </w:rPr>
              <w:t xml:space="preserve">As a CV can be updated within </w:t>
            </w:r>
            <w:r w:rsidR="00E247D2" w:rsidRPr="00B35138">
              <w:rPr>
                <w:rFonts w:cs="Arial"/>
              </w:rPr>
              <w:t>closeout</w:t>
            </w:r>
            <w:r w:rsidR="0010121C" w:rsidRPr="00B35138">
              <w:rPr>
                <w:rFonts w:cs="Arial"/>
              </w:rPr>
              <w:t>, w</w:t>
            </w:r>
            <w:r w:rsidR="00716BB3" w:rsidRPr="00B35138">
              <w:rPr>
                <w:rFonts w:cs="Arial"/>
              </w:rPr>
              <w:t>here there is a change of Shipper</w:t>
            </w:r>
            <w:r w:rsidR="0010121C" w:rsidRPr="00B35138">
              <w:rPr>
                <w:rFonts w:cs="Arial"/>
              </w:rPr>
              <w:t>,</w:t>
            </w:r>
            <w:r w:rsidR="00716BB3" w:rsidRPr="00B35138">
              <w:rPr>
                <w:rFonts w:cs="Arial"/>
              </w:rPr>
              <w:t xml:space="preserve"> the outgoing Shipper will continue to receive the .CVN file until </w:t>
            </w:r>
            <w:r w:rsidR="00E37608" w:rsidRPr="00B35138">
              <w:rPr>
                <w:rFonts w:cs="Arial"/>
              </w:rPr>
              <w:t>5 calendar days af</w:t>
            </w:r>
            <w:r w:rsidR="00111259" w:rsidRPr="00B35138">
              <w:rPr>
                <w:rFonts w:cs="Arial"/>
              </w:rPr>
              <w:t xml:space="preserve">ter </w:t>
            </w:r>
            <w:r w:rsidR="00716BB3" w:rsidRPr="00B35138">
              <w:rPr>
                <w:rFonts w:cs="Arial"/>
              </w:rPr>
              <w:t>the effective date</w:t>
            </w:r>
            <w:r w:rsidR="0010121C" w:rsidRPr="00B35138">
              <w:rPr>
                <w:rFonts w:cs="Arial"/>
              </w:rPr>
              <w:t xml:space="preserve"> of the change of Shipper</w:t>
            </w:r>
            <w:r w:rsidR="005F22E0" w:rsidRPr="00B35138">
              <w:rPr>
                <w:rFonts w:cs="Arial"/>
              </w:rPr>
              <w:t xml:space="preserve"> event</w:t>
            </w:r>
            <w:r w:rsidR="0010121C" w:rsidRPr="00B35138">
              <w:rPr>
                <w:rFonts w:cs="Arial"/>
              </w:rPr>
              <w:t>.</w:t>
            </w:r>
            <w:r w:rsidR="00111259" w:rsidRPr="00B35138">
              <w:rPr>
                <w:rFonts w:cs="Arial"/>
              </w:rPr>
              <w:t xml:space="preserve"> </w:t>
            </w:r>
          </w:p>
          <w:p w14:paraId="1C55ABBD" w14:textId="77777777" w:rsidR="00AD126D" w:rsidRPr="00B35138" w:rsidRDefault="00AD126D" w:rsidP="61F5F3BD">
            <w:pPr>
              <w:rPr>
                <w:rFonts w:cs="Arial"/>
              </w:rPr>
            </w:pPr>
          </w:p>
          <w:p w14:paraId="602494CB" w14:textId="71076F2A" w:rsidR="008868E0" w:rsidRPr="00B35138" w:rsidRDefault="00716BB3" w:rsidP="68572611">
            <w:pPr>
              <w:rPr>
                <w:rFonts w:cs="Arial"/>
              </w:rPr>
            </w:pPr>
            <w:r w:rsidRPr="00B35138">
              <w:rPr>
                <w:rFonts w:cs="Arial"/>
              </w:rPr>
              <w:t>For awareness</w:t>
            </w:r>
            <w:r w:rsidR="0068665E" w:rsidRPr="00B35138">
              <w:rPr>
                <w:rFonts w:cs="Arial"/>
              </w:rPr>
              <w:t>,</w:t>
            </w:r>
            <w:r w:rsidRPr="00B35138">
              <w:rPr>
                <w:rFonts w:cs="Arial"/>
              </w:rPr>
              <w:t xml:space="preserve"> both the outgoing and incoming Shipper receiving the .CVN file may receive CV data for a Gas Flow Day that </w:t>
            </w:r>
            <w:r w:rsidR="0068665E" w:rsidRPr="00B35138">
              <w:rPr>
                <w:rFonts w:cs="Arial"/>
              </w:rPr>
              <w:t xml:space="preserve">are </w:t>
            </w:r>
            <w:r w:rsidRPr="00B35138">
              <w:rPr>
                <w:rFonts w:cs="Arial"/>
              </w:rPr>
              <w:t xml:space="preserve">not in their </w:t>
            </w:r>
            <w:r w:rsidR="0068665E" w:rsidRPr="00B35138">
              <w:rPr>
                <w:rFonts w:cs="Arial"/>
              </w:rPr>
              <w:t xml:space="preserve">current </w:t>
            </w:r>
            <w:r w:rsidRPr="00B35138">
              <w:rPr>
                <w:rFonts w:cs="Arial"/>
              </w:rPr>
              <w:t xml:space="preserve">ownership </w:t>
            </w:r>
            <w:r w:rsidR="00DD29CD" w:rsidRPr="00B35138">
              <w:rPr>
                <w:rFonts w:cs="Arial"/>
              </w:rPr>
              <w:t>i.e.,</w:t>
            </w:r>
            <w:r w:rsidRPr="00B35138">
              <w:rPr>
                <w:rFonts w:cs="Arial"/>
              </w:rPr>
              <w:t xml:space="preserve"> where the shipper transfer date is 05/01 the .CV</w:t>
            </w:r>
            <w:r w:rsidR="00DD29CD" w:rsidRPr="00B35138">
              <w:rPr>
                <w:rFonts w:cs="Arial"/>
              </w:rPr>
              <w:t>N</w:t>
            </w:r>
            <w:r w:rsidRPr="00B35138">
              <w:rPr>
                <w:rFonts w:cs="Arial"/>
              </w:rPr>
              <w:t xml:space="preserve"> file issued on 06/01 may contain an amended CV for 03/01 which is not in the incoming Shippers ownership.   </w:t>
            </w:r>
          </w:p>
          <w:p w14:paraId="4CBAE2E7" w14:textId="368377AB" w:rsidR="004D6310" w:rsidRDefault="004D6310" w:rsidP="000B57A1">
            <w:pPr>
              <w:rPr>
                <w:rFonts w:cs="Arial"/>
              </w:rPr>
            </w:pPr>
          </w:p>
          <w:p w14:paraId="52BC5878" w14:textId="15097F18" w:rsidR="009F018F" w:rsidRPr="00321311" w:rsidRDefault="009F018F" w:rsidP="009F018F">
            <w:pPr>
              <w:rPr>
                <w:rFonts w:cs="Arial"/>
                <w:b/>
                <w:bCs/>
              </w:rPr>
            </w:pPr>
            <w:r w:rsidRPr="01D8EC9F">
              <w:rPr>
                <w:rFonts w:cs="Arial"/>
                <w:b/>
                <w:bCs/>
              </w:rPr>
              <w:t>Do Shippers and Suppliers need to obtain the CV through a different mechanism  other than the new .</w:t>
            </w:r>
            <w:r w:rsidR="00B46B4C">
              <w:rPr>
                <w:rFonts w:cs="Arial"/>
                <w:b/>
                <w:bCs/>
              </w:rPr>
              <w:t>CV</w:t>
            </w:r>
            <w:r w:rsidR="008C5A50">
              <w:rPr>
                <w:rFonts w:cs="Arial"/>
                <w:b/>
                <w:bCs/>
              </w:rPr>
              <w:t>N</w:t>
            </w:r>
            <w:r w:rsidRPr="01D8EC9F">
              <w:rPr>
                <w:rFonts w:cs="Arial"/>
                <w:b/>
                <w:bCs/>
              </w:rPr>
              <w:t xml:space="preserve"> file? </w:t>
            </w:r>
          </w:p>
          <w:p w14:paraId="5BBBDBC0" w14:textId="2D9E6E41" w:rsidR="004D6310" w:rsidRDefault="677DA865" w:rsidP="000B57A1">
            <w:pPr>
              <w:rPr>
                <w:rFonts w:cs="Arial"/>
              </w:rPr>
            </w:pPr>
            <w:r w:rsidRPr="68572611">
              <w:rPr>
                <w:rFonts w:cs="Arial"/>
              </w:rPr>
              <w:t xml:space="preserve">Suppliers must also use the Girvan CV when calculating </w:t>
            </w:r>
            <w:r w:rsidR="46D0219A" w:rsidRPr="68572611">
              <w:rPr>
                <w:rFonts w:cs="Arial"/>
              </w:rPr>
              <w:t xml:space="preserve">energy especially </w:t>
            </w:r>
            <w:r w:rsidRPr="68572611">
              <w:rPr>
                <w:rFonts w:cs="Arial"/>
              </w:rPr>
              <w:t>end consumer charges</w:t>
            </w:r>
            <w:r w:rsidR="46D0219A" w:rsidRPr="68572611">
              <w:rPr>
                <w:rFonts w:cs="Arial"/>
              </w:rPr>
              <w:t xml:space="preserve">. </w:t>
            </w:r>
            <w:r w:rsidR="008273FA">
              <w:rPr>
                <w:rFonts w:cs="Arial"/>
              </w:rPr>
              <w:t>Currently Suppliers</w:t>
            </w:r>
            <w:r w:rsidR="00BC04CB">
              <w:rPr>
                <w:rFonts w:cs="Arial"/>
              </w:rPr>
              <w:t xml:space="preserve"> can obtain the </w:t>
            </w:r>
            <w:r w:rsidR="00C62188">
              <w:rPr>
                <w:rFonts w:cs="Arial"/>
              </w:rPr>
              <w:t xml:space="preserve">FWACV through National Grids website (MIPI) or via </w:t>
            </w:r>
            <w:r w:rsidR="00512FD4">
              <w:rPr>
                <w:rFonts w:cs="Arial"/>
              </w:rPr>
              <w:t xml:space="preserve">their </w:t>
            </w:r>
            <w:r w:rsidR="7A0C8759" w:rsidRPr="68572611">
              <w:rPr>
                <w:rFonts w:cs="Arial"/>
              </w:rPr>
              <w:t>Shipper</w:t>
            </w:r>
            <w:r w:rsidR="00512FD4">
              <w:rPr>
                <w:rFonts w:cs="Arial"/>
              </w:rPr>
              <w:t>/</w:t>
            </w:r>
            <w:r w:rsidR="7A0C8759" w:rsidRPr="68572611">
              <w:rPr>
                <w:rFonts w:cs="Arial"/>
              </w:rPr>
              <w:t xml:space="preserve">s </w:t>
            </w:r>
            <w:r w:rsidR="00512FD4">
              <w:rPr>
                <w:rFonts w:cs="Arial"/>
              </w:rPr>
              <w:t xml:space="preserve">(Shippers </w:t>
            </w:r>
            <w:r w:rsidR="7A0C8759" w:rsidRPr="68572611">
              <w:rPr>
                <w:rFonts w:cs="Arial"/>
              </w:rPr>
              <w:t>shar</w:t>
            </w:r>
            <w:r w:rsidR="00CA775C">
              <w:rPr>
                <w:rFonts w:cs="Arial"/>
              </w:rPr>
              <w:t>e</w:t>
            </w:r>
            <w:r w:rsidR="00393E49">
              <w:rPr>
                <w:rFonts w:cs="Arial"/>
              </w:rPr>
              <w:t xml:space="preserve"> the</w:t>
            </w:r>
            <w:r w:rsidR="7A0C8759" w:rsidRPr="68572611">
              <w:rPr>
                <w:rFonts w:cs="Arial"/>
              </w:rPr>
              <w:t xml:space="preserve"> </w:t>
            </w:r>
            <w:r w:rsidR="244A5280" w:rsidRPr="68572611">
              <w:rPr>
                <w:rFonts w:cs="Arial"/>
              </w:rPr>
              <w:t xml:space="preserve">FWACV </w:t>
            </w:r>
            <w:r w:rsidR="7A0C8759" w:rsidRPr="68572611">
              <w:rPr>
                <w:rFonts w:cs="Arial"/>
              </w:rPr>
              <w:t>data</w:t>
            </w:r>
            <w:r w:rsidR="00E02936">
              <w:rPr>
                <w:rFonts w:cs="Arial"/>
              </w:rPr>
              <w:t xml:space="preserve">, which is </w:t>
            </w:r>
            <w:r w:rsidR="007437B1">
              <w:rPr>
                <w:rFonts w:cs="Arial"/>
              </w:rPr>
              <w:t xml:space="preserve">issued to them via the </w:t>
            </w:r>
            <w:r w:rsidR="007437B1">
              <w:rPr>
                <w:rFonts w:cs="Arial"/>
              </w:rPr>
              <w:lastRenderedPageBreak/>
              <w:t>.SC9 file</w:t>
            </w:r>
            <w:r w:rsidR="00CA43C7">
              <w:rPr>
                <w:rFonts w:cs="Arial"/>
              </w:rPr>
              <w:t>,</w:t>
            </w:r>
            <w:r w:rsidR="7A0C8759" w:rsidRPr="68572611">
              <w:rPr>
                <w:rFonts w:cs="Arial"/>
              </w:rPr>
              <w:t xml:space="preserve"> with Suppliers </w:t>
            </w:r>
            <w:r w:rsidR="7DC4E88D" w:rsidRPr="68572611">
              <w:rPr>
                <w:rFonts w:cs="Arial"/>
              </w:rPr>
              <w:t>(as th</w:t>
            </w:r>
            <w:r w:rsidR="72B3441A" w:rsidRPr="68572611">
              <w:rPr>
                <w:rFonts w:cs="Arial"/>
              </w:rPr>
              <w:t>e</w:t>
            </w:r>
            <w:r w:rsidR="7DC4E88D" w:rsidRPr="68572611">
              <w:rPr>
                <w:rFonts w:cs="Arial"/>
              </w:rPr>
              <w:t xml:space="preserve"> .SC9 file is </w:t>
            </w:r>
            <w:r w:rsidR="44823D17" w:rsidRPr="68572611">
              <w:rPr>
                <w:rFonts w:cs="Arial"/>
              </w:rPr>
              <w:t>only issued to Shippers)</w:t>
            </w:r>
            <w:r w:rsidR="00CA775C">
              <w:rPr>
                <w:rFonts w:cs="Arial"/>
              </w:rPr>
              <w:t>)</w:t>
            </w:r>
            <w:r w:rsidR="00CA43C7">
              <w:rPr>
                <w:rFonts w:cs="Arial"/>
              </w:rPr>
              <w:t xml:space="preserve">. As the biomethane CV </w:t>
            </w:r>
            <w:r w:rsidR="00197019">
              <w:rPr>
                <w:rFonts w:cs="Arial"/>
              </w:rPr>
              <w:t xml:space="preserve">will not follow the same process as the FWACV </w:t>
            </w:r>
            <w:r w:rsidR="004C6F7D">
              <w:rPr>
                <w:rFonts w:cs="Arial"/>
              </w:rPr>
              <w:t xml:space="preserve">the CV will </w:t>
            </w:r>
            <w:r w:rsidR="00197019">
              <w:rPr>
                <w:rFonts w:cs="Arial"/>
              </w:rPr>
              <w:t xml:space="preserve">only </w:t>
            </w:r>
            <w:r w:rsidR="004C6F7D">
              <w:rPr>
                <w:rFonts w:cs="Arial"/>
              </w:rPr>
              <w:t xml:space="preserve">be available via </w:t>
            </w:r>
            <w:r w:rsidR="00197019">
              <w:rPr>
                <w:rFonts w:cs="Arial"/>
              </w:rPr>
              <w:t>the new .C</w:t>
            </w:r>
            <w:r w:rsidR="00B46B4C">
              <w:rPr>
                <w:rFonts w:cs="Arial"/>
              </w:rPr>
              <w:t>V</w:t>
            </w:r>
            <w:r w:rsidR="008C5A50">
              <w:rPr>
                <w:rFonts w:cs="Arial"/>
              </w:rPr>
              <w:t>N</w:t>
            </w:r>
            <w:r w:rsidR="00197019">
              <w:rPr>
                <w:rFonts w:cs="Arial"/>
              </w:rPr>
              <w:t xml:space="preserve"> fil</w:t>
            </w:r>
            <w:r w:rsidR="008D7D20">
              <w:rPr>
                <w:rFonts w:cs="Arial"/>
              </w:rPr>
              <w:t>e</w:t>
            </w:r>
            <w:r w:rsidR="44823D17" w:rsidRPr="68572611">
              <w:rPr>
                <w:rFonts w:cs="Arial"/>
              </w:rPr>
              <w:t xml:space="preserve"> </w:t>
            </w:r>
            <w:r w:rsidR="244A5280" w:rsidRPr="68572611">
              <w:rPr>
                <w:rFonts w:cs="Arial"/>
              </w:rPr>
              <w:t xml:space="preserve">and </w:t>
            </w:r>
            <w:r w:rsidR="44823D17" w:rsidRPr="68572611">
              <w:rPr>
                <w:rFonts w:cs="Arial"/>
              </w:rPr>
              <w:t xml:space="preserve">therefore Shippers </w:t>
            </w:r>
            <w:r w:rsidR="244A5280" w:rsidRPr="68572611">
              <w:rPr>
                <w:rFonts w:cs="Arial"/>
              </w:rPr>
              <w:t xml:space="preserve">would be expected to share the Girvan CV </w:t>
            </w:r>
            <w:r w:rsidR="44823D17" w:rsidRPr="68572611">
              <w:rPr>
                <w:rFonts w:cs="Arial"/>
              </w:rPr>
              <w:t>with the</w:t>
            </w:r>
            <w:r w:rsidR="72B3441A" w:rsidRPr="68572611">
              <w:rPr>
                <w:rFonts w:cs="Arial"/>
              </w:rPr>
              <w:t>ir</w:t>
            </w:r>
            <w:r w:rsidR="44823D17" w:rsidRPr="68572611">
              <w:rPr>
                <w:rFonts w:cs="Arial"/>
              </w:rPr>
              <w:t xml:space="preserve"> Suppliers. </w:t>
            </w:r>
          </w:p>
          <w:p w14:paraId="702257C5" w14:textId="708E1CA5" w:rsidR="00D40EB8" w:rsidRDefault="00D40EB8" w:rsidP="000B57A1">
            <w:pPr>
              <w:rPr>
                <w:rFonts w:cs="Arial"/>
              </w:rPr>
            </w:pPr>
          </w:p>
          <w:p w14:paraId="6CF852D9" w14:textId="479215E4" w:rsidR="00D40EB8" w:rsidRDefault="00CA0E9B" w:rsidP="000B57A1">
            <w:pPr>
              <w:rPr>
                <w:rFonts w:cs="Arial"/>
              </w:rPr>
            </w:pPr>
            <w:r w:rsidRPr="008E1B1D">
              <w:rPr>
                <w:rFonts w:cs="Arial"/>
              </w:rPr>
              <w:t xml:space="preserve">Please note that only one solution would be delivered </w:t>
            </w:r>
            <w:r w:rsidR="00DE562A">
              <w:rPr>
                <w:rFonts w:cs="Arial"/>
              </w:rPr>
              <w:t>therefore</w:t>
            </w:r>
            <w:r w:rsidR="005603EF">
              <w:rPr>
                <w:rFonts w:cs="Arial"/>
              </w:rPr>
              <w:t xml:space="preserve"> if the CV needs to be available online</w:t>
            </w:r>
            <w:r w:rsidR="00FD7D48">
              <w:rPr>
                <w:rFonts w:cs="Arial"/>
              </w:rPr>
              <w:t xml:space="preserve"> (as an example)</w:t>
            </w:r>
            <w:r w:rsidR="005603EF">
              <w:rPr>
                <w:rFonts w:cs="Arial"/>
              </w:rPr>
              <w:t xml:space="preserve"> for Suppliers to pull the data</w:t>
            </w:r>
            <w:r w:rsidR="00DE562A">
              <w:rPr>
                <w:rFonts w:cs="Arial"/>
              </w:rPr>
              <w:t>,</w:t>
            </w:r>
            <w:r w:rsidR="005603EF">
              <w:rPr>
                <w:rFonts w:cs="Arial"/>
              </w:rPr>
              <w:t xml:space="preserve"> Shippers would </w:t>
            </w:r>
            <w:r w:rsidR="00FD7D48">
              <w:rPr>
                <w:rFonts w:cs="Arial"/>
              </w:rPr>
              <w:t xml:space="preserve">also </w:t>
            </w:r>
            <w:r w:rsidR="005603EF">
              <w:rPr>
                <w:rFonts w:cs="Arial"/>
              </w:rPr>
              <w:t>be required to obtain the CV in the same wa</w:t>
            </w:r>
            <w:r w:rsidR="00FD7D48">
              <w:rPr>
                <w:rFonts w:cs="Arial"/>
              </w:rPr>
              <w:t>y</w:t>
            </w:r>
            <w:r w:rsidR="005603EF">
              <w:rPr>
                <w:rFonts w:cs="Arial"/>
              </w:rPr>
              <w:t xml:space="preserve"> and the .C</w:t>
            </w:r>
            <w:r w:rsidR="00B46B4C">
              <w:rPr>
                <w:rFonts w:cs="Arial"/>
              </w:rPr>
              <w:t>V</w:t>
            </w:r>
            <w:r w:rsidR="005603EF">
              <w:rPr>
                <w:rFonts w:cs="Arial"/>
              </w:rPr>
              <w:t xml:space="preserve">N file would not be developed. </w:t>
            </w:r>
          </w:p>
          <w:p w14:paraId="1A9610C7" w14:textId="77777777" w:rsidR="0068665E" w:rsidRDefault="0068665E" w:rsidP="000B57A1">
            <w:pPr>
              <w:rPr>
                <w:rFonts w:cs="Arial"/>
              </w:rPr>
            </w:pPr>
          </w:p>
          <w:p w14:paraId="38D724C7" w14:textId="00E804B4" w:rsidR="00064318" w:rsidRPr="00B35138" w:rsidRDefault="00064318" w:rsidP="000B57A1">
            <w:pPr>
              <w:rPr>
                <w:rFonts w:cs="Arial"/>
              </w:rPr>
            </w:pPr>
            <w:r w:rsidRPr="00B35138">
              <w:rPr>
                <w:rFonts w:cs="Arial"/>
              </w:rPr>
              <w:t>The</w:t>
            </w:r>
            <w:r w:rsidR="00D64CBE" w:rsidRPr="00B35138">
              <w:rPr>
                <w:rFonts w:cs="Arial"/>
              </w:rPr>
              <w:t xml:space="preserve"> CV will be available via the new .CVN file</w:t>
            </w:r>
            <w:r w:rsidR="00716BB3" w:rsidRPr="00B35138">
              <w:rPr>
                <w:rFonts w:cs="Arial"/>
              </w:rPr>
              <w:t xml:space="preserve"> only. </w:t>
            </w:r>
          </w:p>
          <w:p w14:paraId="39E0EA75" w14:textId="048F5D3B" w:rsidR="00033A35" w:rsidRDefault="00033A35" w:rsidP="000B57A1">
            <w:pPr>
              <w:rPr>
                <w:rFonts w:cs="Arial"/>
              </w:rPr>
            </w:pPr>
          </w:p>
          <w:p w14:paraId="7106025A" w14:textId="77777777" w:rsidR="00033A35" w:rsidRDefault="00033A35" w:rsidP="00033A35">
            <w:pPr>
              <w:jc w:val="both"/>
              <w:rPr>
                <w:rFonts w:cs="Arial"/>
                <w:u w:val="single"/>
              </w:rPr>
            </w:pPr>
            <w:r w:rsidRPr="008E16D9">
              <w:rPr>
                <w:rFonts w:cs="Arial"/>
                <w:u w:val="single"/>
              </w:rPr>
              <w:t>Transitional Arrangements</w:t>
            </w:r>
          </w:p>
          <w:p w14:paraId="0E952E0F" w14:textId="77777777" w:rsidR="00033A35" w:rsidRDefault="00033A35" w:rsidP="00033A35">
            <w:pPr>
              <w:jc w:val="both"/>
              <w:rPr>
                <w:rFonts w:cs="Arial"/>
                <w:u w:val="single"/>
              </w:rPr>
            </w:pPr>
          </w:p>
          <w:p w14:paraId="0C14B691" w14:textId="2930C3FA" w:rsidR="00033A35" w:rsidRDefault="00033A35" w:rsidP="00033A35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On the day that this change goes live, the</w:t>
            </w:r>
            <w:r w:rsidR="00116D00">
              <w:rPr>
                <w:rFonts w:cs="Arial"/>
              </w:rPr>
              <w:t xml:space="preserve">re will be no </w:t>
            </w:r>
            <w:r>
              <w:rPr>
                <w:rFonts w:cs="Arial"/>
              </w:rPr>
              <w:t>.C</w:t>
            </w:r>
            <w:r w:rsidR="00B46B4C">
              <w:rPr>
                <w:rFonts w:cs="Arial"/>
              </w:rPr>
              <w:t>V</w:t>
            </w:r>
            <w:r>
              <w:rPr>
                <w:rFonts w:cs="Arial"/>
              </w:rPr>
              <w:t xml:space="preserve">N </w:t>
            </w:r>
            <w:r w:rsidR="00116D00">
              <w:rPr>
                <w:rFonts w:cs="Arial"/>
              </w:rPr>
              <w:t>file issued</w:t>
            </w:r>
            <w:r w:rsidR="0085715B">
              <w:rPr>
                <w:rFonts w:cs="Arial"/>
              </w:rPr>
              <w:t xml:space="preserve"> </w:t>
            </w:r>
            <w:r w:rsidR="00036299">
              <w:rPr>
                <w:rFonts w:cs="Arial"/>
              </w:rPr>
              <w:t>as the Supply Meter Points will be using the FWACV on the Gas Flow Day. The first issue of the .C</w:t>
            </w:r>
            <w:r w:rsidR="00B46B4C">
              <w:rPr>
                <w:rFonts w:cs="Arial"/>
              </w:rPr>
              <w:t>V</w:t>
            </w:r>
            <w:r w:rsidR="00036299">
              <w:rPr>
                <w:rFonts w:cs="Arial"/>
              </w:rPr>
              <w:t xml:space="preserve">N file will be on the go live date +1 calendar day. </w:t>
            </w:r>
          </w:p>
          <w:p w14:paraId="4B4565FB" w14:textId="77777777" w:rsidR="00DB28E3" w:rsidRPr="008E16D9" w:rsidRDefault="00DB28E3" w:rsidP="00033A35">
            <w:pPr>
              <w:jc w:val="both"/>
              <w:rPr>
                <w:rFonts w:cs="Arial"/>
              </w:rPr>
            </w:pPr>
          </w:p>
          <w:p w14:paraId="774E4D0D" w14:textId="10E0DAB5" w:rsidR="002A203E" w:rsidRDefault="00892C31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 xml:space="preserve">Using </w:t>
            </w:r>
            <w:r w:rsidR="002A203E">
              <w:rPr>
                <w:rFonts w:cs="Arial"/>
                <w:b/>
                <w:u w:val="single"/>
              </w:rPr>
              <w:t>Girvan CV in Energy Calculation</w:t>
            </w:r>
            <w:r w:rsidR="00EC6FCB">
              <w:rPr>
                <w:rFonts w:cs="Arial"/>
                <w:b/>
                <w:u w:val="single"/>
              </w:rPr>
              <w:t>s</w:t>
            </w:r>
          </w:p>
          <w:p w14:paraId="23C330D2" w14:textId="0DA6A458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B2A3D14" w14:textId="611600C0" w:rsidR="009A1338" w:rsidRDefault="715D7EB7" w:rsidP="000B57A1">
            <w:pPr>
              <w:rPr>
                <w:rFonts w:cs="Arial"/>
              </w:rPr>
            </w:pPr>
            <w:r w:rsidRPr="01D8EC9F">
              <w:rPr>
                <w:rFonts w:cs="Arial"/>
              </w:rPr>
              <w:t>The</w:t>
            </w:r>
            <w:r w:rsidR="49E205E0" w:rsidRPr="01D8EC9F">
              <w:rPr>
                <w:rFonts w:cs="Arial"/>
              </w:rPr>
              <w:t xml:space="preserve"> </w:t>
            </w:r>
            <w:r w:rsidR="1E325492" w:rsidRPr="01D8EC9F">
              <w:rPr>
                <w:rFonts w:cs="Arial"/>
              </w:rPr>
              <w:t>Supply Meter Points</w:t>
            </w:r>
            <w:r w:rsidR="49E205E0" w:rsidRPr="01D8EC9F">
              <w:rPr>
                <w:rFonts w:cs="Arial"/>
              </w:rPr>
              <w:t xml:space="preserve"> </w:t>
            </w:r>
            <w:r w:rsidR="1E325492" w:rsidRPr="01D8EC9F">
              <w:rPr>
                <w:rFonts w:cs="Arial"/>
              </w:rPr>
              <w:t xml:space="preserve">being supplied by </w:t>
            </w:r>
            <w:r w:rsidRPr="01D8EC9F">
              <w:rPr>
                <w:rFonts w:cs="Arial"/>
              </w:rPr>
              <w:t>biomethane without propane</w:t>
            </w:r>
            <w:r w:rsidR="0853B700" w:rsidRPr="01D8EC9F">
              <w:rPr>
                <w:rFonts w:cs="Arial"/>
              </w:rPr>
              <w:t xml:space="preserve"> </w:t>
            </w:r>
            <w:r w:rsidR="49E205E0" w:rsidRPr="01D8EC9F">
              <w:rPr>
                <w:rFonts w:cs="Arial"/>
              </w:rPr>
              <w:t xml:space="preserve">are in </w:t>
            </w:r>
            <w:r w:rsidR="0853B700" w:rsidRPr="01D8EC9F">
              <w:rPr>
                <w:rFonts w:cs="Arial"/>
              </w:rPr>
              <w:t xml:space="preserve">the </w:t>
            </w:r>
            <w:r w:rsidR="49E205E0" w:rsidRPr="01D8EC9F">
              <w:rPr>
                <w:rFonts w:cs="Arial"/>
              </w:rPr>
              <w:t xml:space="preserve">Scotland LDZ, </w:t>
            </w:r>
            <w:r w:rsidR="0853B700" w:rsidRPr="01D8EC9F">
              <w:rPr>
                <w:rFonts w:cs="Arial"/>
              </w:rPr>
              <w:t xml:space="preserve">the </w:t>
            </w:r>
            <w:r w:rsidR="69F37DA9" w:rsidRPr="01D8EC9F">
              <w:rPr>
                <w:rFonts w:cs="Arial"/>
              </w:rPr>
              <w:t xml:space="preserve">Girvan CV will need to be used to calculate energy rather than </w:t>
            </w:r>
            <w:r w:rsidR="0853B700" w:rsidRPr="01D8EC9F">
              <w:rPr>
                <w:rFonts w:cs="Arial"/>
              </w:rPr>
              <w:t xml:space="preserve"> the Daily LDZ CV (FWACV); which is published through the Shippers’ SC9 files and on National Grids’ MIPI webpages (Data Item Explorer)</w:t>
            </w:r>
            <w:r w:rsidR="7370B940" w:rsidRPr="01D8EC9F">
              <w:rPr>
                <w:rFonts w:cs="Arial"/>
              </w:rPr>
              <w:t>.</w:t>
            </w:r>
          </w:p>
          <w:p w14:paraId="471F672A" w14:textId="1AC58708" w:rsidR="00297C59" w:rsidRDefault="00297C59" w:rsidP="000B57A1">
            <w:pPr>
              <w:rPr>
                <w:rFonts w:cs="Arial"/>
              </w:rPr>
            </w:pPr>
          </w:p>
          <w:p w14:paraId="3C94E109" w14:textId="349B8346" w:rsidR="007A67C3" w:rsidRDefault="00F1778D" w:rsidP="000B57A1">
            <w:pPr>
              <w:rPr>
                <w:rFonts w:cs="Arial"/>
              </w:rPr>
            </w:pPr>
            <w:r>
              <w:rPr>
                <w:rFonts w:cs="Arial"/>
              </w:rPr>
              <w:t>Any time that</w:t>
            </w:r>
            <w:r w:rsidR="0019433E">
              <w:rPr>
                <w:rFonts w:cs="Arial"/>
              </w:rPr>
              <w:t xml:space="preserve"> energy needs to be calculated</w:t>
            </w:r>
            <w:r w:rsidR="00300058">
              <w:rPr>
                <w:rFonts w:cs="Arial"/>
              </w:rPr>
              <w:t xml:space="preserve"> </w:t>
            </w:r>
            <w:r>
              <w:rPr>
                <w:rFonts w:cs="Arial"/>
              </w:rPr>
              <w:t>by the</w:t>
            </w:r>
            <w:r w:rsidR="00376022">
              <w:rPr>
                <w:rFonts w:cs="Arial"/>
              </w:rPr>
              <w:t xml:space="preserve"> CDSP</w:t>
            </w:r>
            <w:r w:rsidR="004877B5">
              <w:rPr>
                <w:rFonts w:cs="Arial"/>
              </w:rPr>
              <w:t xml:space="preserve"> for Supply Meter Points in Class 1 or Class 2 a check will be m</w:t>
            </w:r>
            <w:r w:rsidR="009D5558">
              <w:rPr>
                <w:rFonts w:cs="Arial"/>
              </w:rPr>
              <w:t>ade to identify if they need to use the Girvan CV</w:t>
            </w:r>
            <w:r w:rsidR="00A60A15">
              <w:rPr>
                <w:rFonts w:cs="Arial"/>
              </w:rPr>
              <w:t xml:space="preserve">. For any Supply Meter Points that do not require the Girvan CV </w:t>
            </w:r>
            <w:r w:rsidR="00622076">
              <w:rPr>
                <w:rFonts w:cs="Arial"/>
              </w:rPr>
              <w:t xml:space="preserve">they </w:t>
            </w:r>
            <w:r w:rsidR="00A60A15">
              <w:rPr>
                <w:rFonts w:cs="Arial"/>
              </w:rPr>
              <w:t xml:space="preserve">will continue to use the FWACV. </w:t>
            </w:r>
          </w:p>
          <w:p w14:paraId="0C7ED212" w14:textId="784DA572" w:rsidR="00E6024C" w:rsidRDefault="00E6024C" w:rsidP="000B57A1">
            <w:pPr>
              <w:rPr>
                <w:rFonts w:cs="Arial"/>
              </w:rPr>
            </w:pPr>
          </w:p>
          <w:p w14:paraId="55D10D5C" w14:textId="3EDF5567" w:rsidR="00E6024C" w:rsidRDefault="00B722E6" w:rsidP="000B57A1">
            <w:pPr>
              <w:rPr>
                <w:rFonts w:cs="Arial"/>
              </w:rPr>
            </w:pPr>
            <w:r>
              <w:rPr>
                <w:rFonts w:cs="Arial"/>
              </w:rPr>
              <w:t>Each process that uses a</w:t>
            </w:r>
            <w:r w:rsidR="00E6024C">
              <w:rPr>
                <w:rFonts w:cs="Arial"/>
              </w:rPr>
              <w:t xml:space="preserve"> CV </w:t>
            </w:r>
            <w:r>
              <w:rPr>
                <w:rFonts w:cs="Arial"/>
              </w:rPr>
              <w:t xml:space="preserve">has been updated to ensure that the Girvan CV is used where </w:t>
            </w:r>
            <w:r w:rsidR="006A47F8">
              <w:rPr>
                <w:rFonts w:cs="Arial"/>
              </w:rPr>
              <w:t>the Supply Meter Point is supplied by the Girvan Biomethane plant. The processes that have been updated are:</w:t>
            </w:r>
          </w:p>
          <w:p w14:paraId="18DC2264" w14:textId="77777777" w:rsidR="003C4517" w:rsidRDefault="003C4517" w:rsidP="009A1338">
            <w:pPr>
              <w:jc w:val="both"/>
              <w:rPr>
                <w:rFonts w:cs="Arial"/>
              </w:rPr>
            </w:pPr>
          </w:p>
          <w:p w14:paraId="66D75520" w14:textId="52870042" w:rsidR="002E274E" w:rsidRDefault="002E274E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Energy calculated following receipt of a read</w:t>
            </w:r>
            <w:r w:rsidR="00D31725">
              <w:rPr>
                <w:rFonts w:cs="Arial"/>
              </w:rPr>
              <w:t xml:space="preserve"> </w:t>
            </w:r>
          </w:p>
          <w:p w14:paraId="2021CF20" w14:textId="5353548C" w:rsidR="00D31725" w:rsidRDefault="00D31725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Consumption Adjustments </w:t>
            </w:r>
            <w:r w:rsidR="00354961">
              <w:rPr>
                <w:rFonts w:cs="Arial"/>
              </w:rPr>
              <w:t>received through CMS or processed inter</w:t>
            </w:r>
            <w:r w:rsidR="003C4517">
              <w:rPr>
                <w:rFonts w:cs="Arial"/>
              </w:rPr>
              <w:t>n</w:t>
            </w:r>
            <w:r w:rsidR="00354961">
              <w:rPr>
                <w:rFonts w:cs="Arial"/>
              </w:rPr>
              <w:t>ally</w:t>
            </w:r>
          </w:p>
          <w:p w14:paraId="24E7C4D2" w14:textId="3DBBC673" w:rsidR="00354961" w:rsidRDefault="00354961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RGMA updates where a read has been provided or estimated</w:t>
            </w:r>
          </w:p>
          <w:p w14:paraId="3FA14690" w14:textId="77777777" w:rsidR="003C4517" w:rsidRPr="003C4517" w:rsidRDefault="003C451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3C4517">
              <w:rPr>
                <w:rFonts w:cs="Arial"/>
              </w:rPr>
              <w:t>Site Visit Reads (or reads treated as site visit reads)</w:t>
            </w:r>
          </w:p>
          <w:p w14:paraId="291CDCE7" w14:textId="77777777" w:rsidR="003C4517" w:rsidRPr="003C4517" w:rsidRDefault="003C451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3C4517">
              <w:rPr>
                <w:rFonts w:cs="Arial"/>
              </w:rPr>
              <w:t xml:space="preserve">Check to Check reconciliation </w:t>
            </w:r>
          </w:p>
          <w:p w14:paraId="67B904BD" w14:textId="7823748A" w:rsidR="003C4517" w:rsidRDefault="00713687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Read e</w:t>
            </w:r>
            <w:r w:rsidR="000B09F5">
              <w:rPr>
                <w:rFonts w:cs="Arial"/>
              </w:rPr>
              <w:t>stimat</w:t>
            </w:r>
            <w:r>
              <w:rPr>
                <w:rFonts w:cs="Arial"/>
              </w:rPr>
              <w:t>ion</w:t>
            </w:r>
            <w:r w:rsidR="00D81896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 </w:t>
            </w:r>
            <w:r w:rsidR="000B09F5">
              <w:rPr>
                <w:rFonts w:cs="Arial"/>
              </w:rPr>
              <w:t xml:space="preserve"> </w:t>
            </w:r>
          </w:p>
          <w:p w14:paraId="033ABE69" w14:textId="588F179E" w:rsidR="00D81896" w:rsidRDefault="00D81896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Tolerance validation</w:t>
            </w:r>
          </w:p>
          <w:p w14:paraId="0FAB6B81" w14:textId="7039EBF0" w:rsidR="00D25B91" w:rsidRDefault="00FA5490" w:rsidP="001B7E79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 w:rsidRPr="00965023">
              <w:rPr>
                <w:rFonts w:cs="Arial"/>
              </w:rPr>
              <w:t>Recalculation of energy following an updated CV</w:t>
            </w:r>
            <w:r w:rsidR="000A3762" w:rsidRPr="00965023">
              <w:rPr>
                <w:rFonts w:cs="Arial"/>
              </w:rPr>
              <w:t xml:space="preserve">. This </w:t>
            </w:r>
            <w:r w:rsidR="00DB7E4D" w:rsidRPr="00965023">
              <w:rPr>
                <w:rFonts w:cs="Arial"/>
              </w:rPr>
              <w:t xml:space="preserve">will only recalculate energy </w:t>
            </w:r>
            <w:r w:rsidR="0043243F" w:rsidRPr="00965023">
              <w:rPr>
                <w:rFonts w:cs="Arial"/>
              </w:rPr>
              <w:t>for Gi</w:t>
            </w:r>
            <w:r w:rsidR="00965023" w:rsidRPr="00965023">
              <w:rPr>
                <w:rFonts w:cs="Arial"/>
              </w:rPr>
              <w:t>r</w:t>
            </w:r>
            <w:r w:rsidR="0043243F" w:rsidRPr="00965023">
              <w:rPr>
                <w:rFonts w:cs="Arial"/>
              </w:rPr>
              <w:t xml:space="preserve">van Supply Meter Points </w:t>
            </w:r>
            <w:r w:rsidR="00DB7E4D" w:rsidRPr="00965023">
              <w:rPr>
                <w:rFonts w:cs="Arial"/>
              </w:rPr>
              <w:t xml:space="preserve">when a Girvan CV </w:t>
            </w:r>
            <w:r w:rsidR="0043243F" w:rsidRPr="00965023">
              <w:rPr>
                <w:rFonts w:cs="Arial"/>
              </w:rPr>
              <w:t>has been updated</w:t>
            </w:r>
            <w:r w:rsidR="00035423" w:rsidRPr="00965023">
              <w:rPr>
                <w:rFonts w:cs="Arial"/>
              </w:rPr>
              <w:t xml:space="preserve">. Any updates to the FWACV will not result in </w:t>
            </w:r>
            <w:r w:rsidR="00965023" w:rsidRPr="00965023">
              <w:rPr>
                <w:rFonts w:cs="Arial"/>
              </w:rPr>
              <w:t>any recalculations for the Girvan Supply Meter Points</w:t>
            </w:r>
            <w:r w:rsidR="00965023">
              <w:rPr>
                <w:rFonts w:cs="Arial"/>
              </w:rPr>
              <w:t>.</w:t>
            </w:r>
          </w:p>
          <w:p w14:paraId="6E26AFE3" w14:textId="12FEF676" w:rsidR="00965023" w:rsidRDefault="00965023" w:rsidP="00965023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48DD1D81" w14:textId="77777777" w:rsidR="00566464" w:rsidRDefault="009E0C4A" w:rsidP="000B57A1">
            <w:pPr>
              <w:rPr>
                <w:rFonts w:cs="Arial"/>
              </w:rPr>
            </w:pPr>
            <w:r>
              <w:rPr>
                <w:rFonts w:cs="Arial"/>
              </w:rPr>
              <w:t>For completeness there has been no other changes made to these processes</w:t>
            </w:r>
            <w:r w:rsidR="00F24B76">
              <w:rPr>
                <w:rFonts w:cs="Arial"/>
              </w:rPr>
              <w:t xml:space="preserve">. </w:t>
            </w:r>
          </w:p>
          <w:p w14:paraId="514741DE" w14:textId="77777777" w:rsidR="00566464" w:rsidRDefault="00566464" w:rsidP="000B57A1">
            <w:pPr>
              <w:rPr>
                <w:rFonts w:cs="Arial"/>
              </w:rPr>
            </w:pPr>
          </w:p>
          <w:p w14:paraId="3A2402C4" w14:textId="67F5134D" w:rsidR="00F24B76" w:rsidRDefault="00566464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To note </w:t>
            </w:r>
            <w:r w:rsidR="00F02B4B" w:rsidRPr="00075B46">
              <w:rPr>
                <w:rFonts w:cs="Arial"/>
              </w:rPr>
              <w:t>XRN5186</w:t>
            </w:r>
            <w:r w:rsidR="00F02B4B">
              <w:rPr>
                <w:rFonts w:cs="Arial"/>
              </w:rPr>
              <w:t xml:space="preserve"> </w:t>
            </w:r>
            <w:r w:rsidR="00B931D4">
              <w:rPr>
                <w:rFonts w:cs="Arial"/>
              </w:rPr>
              <w:t>(</w:t>
            </w:r>
            <w:r w:rsidR="00F02B4B" w:rsidRPr="003213E1">
              <w:rPr>
                <w:rFonts w:cs="Arial"/>
              </w:rPr>
              <w:t>Modification 0701: Aligning Capacity booking under the UNC and arrangements set out in relevant NExAs</w:t>
            </w:r>
            <w:r w:rsidR="00B931D4">
              <w:rPr>
                <w:rFonts w:cs="Arial"/>
              </w:rPr>
              <w:t>)</w:t>
            </w:r>
            <w:r w:rsidR="004717AF">
              <w:rPr>
                <w:rFonts w:cs="Arial"/>
              </w:rPr>
              <w:t xml:space="preserve"> will</w:t>
            </w:r>
            <w:r w:rsidR="00F02B4B">
              <w:rPr>
                <w:rFonts w:cs="Arial"/>
              </w:rPr>
              <w:t xml:space="preserve"> introduce </w:t>
            </w:r>
            <w:r w:rsidR="006E4843">
              <w:rPr>
                <w:rFonts w:cs="Arial"/>
              </w:rPr>
              <w:t>validation</w:t>
            </w:r>
            <w:r w:rsidR="00250B94">
              <w:rPr>
                <w:rFonts w:cs="Arial"/>
              </w:rPr>
              <w:t>s</w:t>
            </w:r>
            <w:r w:rsidR="006E4843">
              <w:rPr>
                <w:rFonts w:cs="Arial"/>
              </w:rPr>
              <w:t xml:space="preserve"> to check the Supply Offtake Quantity</w:t>
            </w:r>
            <w:r>
              <w:rPr>
                <w:rFonts w:cs="Arial"/>
              </w:rPr>
              <w:t xml:space="preserve"> (SOQ)</w:t>
            </w:r>
            <w:r w:rsidR="006E4843">
              <w:rPr>
                <w:rFonts w:cs="Arial"/>
              </w:rPr>
              <w:t xml:space="preserve"> and the Supply Hourly Quantity</w:t>
            </w:r>
            <w:r>
              <w:rPr>
                <w:rFonts w:cs="Arial"/>
              </w:rPr>
              <w:t xml:space="preserve"> (SHQ)</w:t>
            </w:r>
            <w:r w:rsidR="00250B94">
              <w:rPr>
                <w:rFonts w:cs="Arial"/>
              </w:rPr>
              <w:t xml:space="preserve"> – </w:t>
            </w:r>
            <w:r w:rsidR="00707962">
              <w:rPr>
                <w:rFonts w:cs="Arial"/>
              </w:rPr>
              <w:t xml:space="preserve">if any of the Supply Meter Points have a Network Exit Agreement (NExA) these validations will use the energy calculated using the Girvan CV. </w:t>
            </w:r>
            <w:r w:rsidR="004717AF">
              <w:rPr>
                <w:rFonts w:cs="Arial"/>
              </w:rPr>
              <w:t xml:space="preserve">To note XRN5186 will be implemented after this change, XRN4900. </w:t>
            </w:r>
          </w:p>
          <w:p w14:paraId="5A41C98F" w14:textId="55084AA2" w:rsidR="009E0C4A" w:rsidRPr="009E0C4A" w:rsidRDefault="009E0C4A" w:rsidP="000B57A1">
            <w:pPr>
              <w:rPr>
                <w:rFonts w:cs="Arial"/>
              </w:rPr>
            </w:pPr>
            <w:r>
              <w:rPr>
                <w:rFonts w:cs="Arial"/>
              </w:rPr>
              <w:t xml:space="preserve"> </w:t>
            </w:r>
          </w:p>
          <w:p w14:paraId="18F3A499" w14:textId="3EE9C8A3" w:rsidR="00D25B91" w:rsidRDefault="00D25B91" w:rsidP="000B57A1">
            <w:pPr>
              <w:rPr>
                <w:rFonts w:cs="Arial"/>
              </w:rPr>
            </w:pPr>
            <w:r>
              <w:rPr>
                <w:rFonts w:cs="Arial"/>
              </w:rPr>
              <w:lastRenderedPageBreak/>
              <w:t xml:space="preserve">As </w:t>
            </w:r>
            <w:r w:rsidR="000063CD">
              <w:rPr>
                <w:rFonts w:cs="Arial"/>
              </w:rPr>
              <w:t>the energy will be calculated accurately using the Girvan CV there is no impact to the AQ Calculation process, Ratchet process or C</w:t>
            </w:r>
            <w:r w:rsidR="00FB0E6A">
              <w:rPr>
                <w:rFonts w:cs="Arial"/>
              </w:rPr>
              <w:t xml:space="preserve">urrent </w:t>
            </w:r>
            <w:r w:rsidR="000063CD">
              <w:rPr>
                <w:rFonts w:cs="Arial"/>
              </w:rPr>
              <w:t>Y</w:t>
            </w:r>
            <w:r w:rsidR="00FB0E6A">
              <w:rPr>
                <w:rFonts w:cs="Arial"/>
              </w:rPr>
              <w:t>ear Minimum (CYM) processes</w:t>
            </w:r>
            <w:r w:rsidR="00221DB0">
              <w:rPr>
                <w:rFonts w:cs="Arial"/>
              </w:rPr>
              <w:t xml:space="preserve"> as these </w:t>
            </w:r>
            <w:r w:rsidR="00FB0E6A">
              <w:rPr>
                <w:rFonts w:cs="Arial"/>
              </w:rPr>
              <w:t>use</w:t>
            </w:r>
            <w:r w:rsidR="004D5575">
              <w:rPr>
                <w:rFonts w:cs="Arial"/>
              </w:rPr>
              <w:t xml:space="preserve"> the</w:t>
            </w:r>
            <w:r w:rsidR="00FB0E6A">
              <w:rPr>
                <w:rFonts w:cs="Arial"/>
              </w:rPr>
              <w:t xml:space="preserve"> </w:t>
            </w:r>
            <w:r w:rsidR="00221DB0">
              <w:rPr>
                <w:rFonts w:cs="Arial"/>
              </w:rPr>
              <w:t>energy</w:t>
            </w:r>
            <w:r w:rsidR="004D5575">
              <w:rPr>
                <w:rFonts w:cs="Arial"/>
              </w:rPr>
              <w:t xml:space="preserve"> calculated from the above processes</w:t>
            </w:r>
            <w:r w:rsidR="00B854B6">
              <w:rPr>
                <w:rFonts w:cs="Arial"/>
              </w:rPr>
              <w:t>.</w:t>
            </w:r>
          </w:p>
          <w:p w14:paraId="2386274B" w14:textId="77777777" w:rsidR="00075B46" w:rsidRPr="00075B46" w:rsidRDefault="00075B46" w:rsidP="000B57A1">
            <w:pPr>
              <w:pStyle w:val="CorrelaBodyCopy"/>
              <w:spacing w:after="0"/>
              <w:ind w:left="108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30300BFE" w14:textId="2AB0B250" w:rsidR="006B08FA" w:rsidRDefault="2AF0245E" w:rsidP="000B57A1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or the avoidance of doubt, any Gas Day that </w:t>
            </w:r>
            <w:r w:rsidR="60D960D3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s prior to Go Live will continue to use the FWACV </w:t>
            </w:r>
            <w:r w:rsidR="0E4F85D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hen calculating energy.</w:t>
            </w:r>
          </w:p>
          <w:p w14:paraId="05F6EAA8" w14:textId="0E97F9C1" w:rsidR="008B196E" w:rsidRPr="00075B46" w:rsidRDefault="008B196E" w:rsidP="0016122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1B74DE24" w14:textId="41A7FA6C" w:rsidR="004D5575" w:rsidRPr="004268DE" w:rsidRDefault="00A04D4E" w:rsidP="0016122E">
            <w:pPr>
              <w:pStyle w:val="CorrelaBodyCopy"/>
              <w:spacing w:after="0"/>
              <w:rPr>
                <w:rFonts w:ascii="Arial" w:eastAsia="Times New Roman" w:hAnsi="Arial" w:cs="Arial"/>
                <w:b/>
                <w:sz w:val="22"/>
                <w:szCs w:val="22"/>
                <w:u w:val="single"/>
                <w:lang w:eastAsia="en-GB"/>
              </w:rPr>
            </w:pPr>
            <w:r w:rsidRPr="004268DE">
              <w:rPr>
                <w:rFonts w:ascii="Arial" w:eastAsia="Times New Roman" w:hAnsi="Arial" w:cs="Arial"/>
                <w:b/>
                <w:sz w:val="22"/>
                <w:szCs w:val="22"/>
                <w:u w:val="single"/>
                <w:lang w:eastAsia="en-GB"/>
              </w:rPr>
              <w:t>Class 1 and Class 2</w:t>
            </w:r>
          </w:p>
          <w:p w14:paraId="1B0986F2" w14:textId="643ED47A" w:rsidR="004D5575" w:rsidRDefault="004D5575" w:rsidP="0016122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23EB3DA5" w14:textId="422C17B3" w:rsidR="00F769A3" w:rsidRDefault="00A04D4E" w:rsidP="004268DE">
            <w:pPr>
              <w:rPr>
                <w:rFonts w:cs="Arial"/>
              </w:rPr>
            </w:pPr>
            <w:r>
              <w:rPr>
                <w:rFonts w:cs="Arial"/>
              </w:rPr>
              <w:t xml:space="preserve">Due to the difference in processes </w:t>
            </w:r>
            <w:r w:rsidR="00701723">
              <w:rPr>
                <w:rFonts w:cs="Arial"/>
              </w:rPr>
              <w:t xml:space="preserve">in allocation and </w:t>
            </w:r>
            <w:r w:rsidR="005A35D5">
              <w:rPr>
                <w:rFonts w:cs="Arial"/>
              </w:rPr>
              <w:t>reconciliation</w:t>
            </w:r>
            <w:r w:rsidR="00701723">
              <w:rPr>
                <w:rFonts w:cs="Arial"/>
              </w:rPr>
              <w:t xml:space="preserve"> this solution is not suitable for Supp</w:t>
            </w:r>
            <w:r w:rsidR="0033542F">
              <w:rPr>
                <w:rFonts w:cs="Arial"/>
              </w:rPr>
              <w:t>l</w:t>
            </w:r>
            <w:r w:rsidR="00701723">
              <w:rPr>
                <w:rFonts w:cs="Arial"/>
              </w:rPr>
              <w:t xml:space="preserve">y Meter Points in Class 3 or Class 4. </w:t>
            </w:r>
            <w:r w:rsidR="0033542F">
              <w:rPr>
                <w:rFonts w:cs="Arial"/>
              </w:rPr>
              <w:t xml:space="preserve">For the </w:t>
            </w:r>
            <w:r w:rsidR="00823E5C">
              <w:rPr>
                <w:rFonts w:cs="Arial"/>
              </w:rPr>
              <w:t>Supply Meter Points</w:t>
            </w:r>
            <w:r w:rsidR="0033542F">
              <w:rPr>
                <w:rFonts w:cs="Arial"/>
              </w:rPr>
              <w:t xml:space="preserve"> in </w:t>
            </w:r>
            <w:r w:rsidR="00823E5C">
              <w:rPr>
                <w:rFonts w:cs="Arial"/>
              </w:rPr>
              <w:t xml:space="preserve">the </w:t>
            </w:r>
            <w:r w:rsidR="0033542F">
              <w:rPr>
                <w:rFonts w:cs="Arial"/>
              </w:rPr>
              <w:t>Girvan project, if</w:t>
            </w:r>
            <w:r w:rsidR="001E5057">
              <w:rPr>
                <w:rFonts w:cs="Arial"/>
              </w:rPr>
              <w:t xml:space="preserve"> a</w:t>
            </w:r>
            <w:r w:rsidR="0033542F">
              <w:rPr>
                <w:rFonts w:cs="Arial"/>
              </w:rPr>
              <w:t xml:space="preserve"> </w:t>
            </w:r>
            <w:r w:rsidR="00E4769C">
              <w:rPr>
                <w:rFonts w:cs="Arial"/>
              </w:rPr>
              <w:t xml:space="preserve">there is a change of Class </w:t>
            </w:r>
            <w:r w:rsidR="0033542F">
              <w:rPr>
                <w:rFonts w:cs="Arial"/>
              </w:rPr>
              <w:t>to Class 3 and 4, the energy will be calculated incorrectly using the FWACV</w:t>
            </w:r>
            <w:r w:rsidR="005A35D5">
              <w:rPr>
                <w:rFonts w:cs="Arial"/>
              </w:rPr>
              <w:t xml:space="preserve">. </w:t>
            </w:r>
            <w:r w:rsidR="00E303A2">
              <w:rPr>
                <w:rFonts w:cs="Arial"/>
              </w:rPr>
              <w:t>There will be an internal notification</w:t>
            </w:r>
            <w:r w:rsidR="005A35D5">
              <w:rPr>
                <w:rFonts w:cs="Arial"/>
              </w:rPr>
              <w:t xml:space="preserve"> if this occurs and </w:t>
            </w:r>
            <w:r w:rsidR="00E303A2">
              <w:rPr>
                <w:rFonts w:cs="Arial"/>
              </w:rPr>
              <w:t xml:space="preserve">the CDSP </w:t>
            </w:r>
            <w:r w:rsidR="005A35D5">
              <w:rPr>
                <w:rFonts w:cs="Arial"/>
              </w:rPr>
              <w:t>will reach out to the Registered Shipper to</w:t>
            </w:r>
            <w:r w:rsidR="00F769A3">
              <w:rPr>
                <w:rFonts w:cs="Arial"/>
              </w:rPr>
              <w:t xml:space="preserve"> discuss a </w:t>
            </w:r>
            <w:r w:rsidR="00E303A2">
              <w:rPr>
                <w:rFonts w:cs="Arial"/>
              </w:rPr>
              <w:t>resolution</w:t>
            </w:r>
            <w:r w:rsidR="007F5E12">
              <w:rPr>
                <w:rFonts w:cs="Arial"/>
              </w:rPr>
              <w:t xml:space="preserve"> to </w:t>
            </w:r>
            <w:r w:rsidR="009D1DCD">
              <w:rPr>
                <w:rFonts w:cs="Arial"/>
              </w:rPr>
              <w:t>reclassify the Supply Meter Point to Class 2 (or Class 1 if the criteria is met)</w:t>
            </w:r>
            <w:r w:rsidR="00F769A3">
              <w:rPr>
                <w:rFonts w:cs="Arial"/>
              </w:rPr>
              <w:t xml:space="preserve">. </w:t>
            </w:r>
          </w:p>
          <w:p w14:paraId="68E45570" w14:textId="77777777" w:rsidR="00F769A3" w:rsidRDefault="00F769A3" w:rsidP="004268DE">
            <w:pPr>
              <w:rPr>
                <w:rFonts w:cs="Arial"/>
              </w:rPr>
            </w:pPr>
          </w:p>
          <w:p w14:paraId="11992645" w14:textId="052D2082" w:rsidR="0033542F" w:rsidRDefault="00F769A3" w:rsidP="004268DE">
            <w:pPr>
              <w:rPr>
                <w:rFonts w:cs="Arial"/>
              </w:rPr>
            </w:pPr>
            <w:r>
              <w:rPr>
                <w:rFonts w:cs="Arial"/>
              </w:rPr>
              <w:t>SGN will be writing t</w:t>
            </w:r>
            <w:r w:rsidR="00671050">
              <w:rPr>
                <w:rFonts w:cs="Arial"/>
              </w:rPr>
              <w:t xml:space="preserve">o the impacted End Consumers to also confirm the importance of remaining in Class 1 or Class 2. </w:t>
            </w:r>
            <w:r w:rsidR="005A35D5">
              <w:rPr>
                <w:rFonts w:cs="Arial"/>
              </w:rPr>
              <w:t xml:space="preserve"> </w:t>
            </w:r>
          </w:p>
          <w:p w14:paraId="596A44F4" w14:textId="6E8ED1F0" w:rsidR="00A04D4E" w:rsidRDefault="00A04D4E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7CF2266D" w14:textId="77777777" w:rsidR="00450817" w:rsidRPr="00D67EF8" w:rsidRDefault="002551C1" w:rsidP="00450817">
            <w:pPr>
              <w:pStyle w:val="CorrelaBodyCopy"/>
              <w:spacing w:after="0"/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</w:pP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XRN4990 </w:t>
            </w:r>
            <w:r w:rsidR="007F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(</w:t>
            </w:r>
            <w:r w:rsidR="0005042B" w:rsidRPr="0005042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ransfer of Sites with Low Read Submission Performance from Class 2 and 3 into Class 4 (MOD0664)</w:t>
            </w:r>
            <w:r w:rsidR="007F446F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)</w:t>
            </w:r>
            <w:r w:rsidR="0005042B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ED06A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give the ability for the CDSP to reclassify Supply Meter Points to Class 4 (from Class 2 or 3) if the</w:t>
            </w:r>
            <w:r w:rsidR="009A213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read performance is not met. </w:t>
            </w:r>
            <w:r w:rsidR="00485372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Supply Meter Points identified as belonging to the Girvan project wil</w:t>
            </w:r>
            <w:r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l be </w:t>
            </w:r>
            <w:r w:rsidR="00450817" w:rsidRPr="007B5CD7">
              <w:rPr>
                <w:rFonts w:ascii="Arial" w:eastAsia="Times New Roman" w:hAnsi="Arial" w:cs="Arial"/>
                <w:strike/>
                <w:sz w:val="22"/>
                <w:szCs w:val="22"/>
                <w:lang w:eastAsia="en-GB"/>
              </w:rPr>
              <w:t>excluded</w:t>
            </w:r>
            <w:r w:rsidR="0045081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0450817" w:rsidRPr="00D67EF8"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  <w:t xml:space="preserve">included in </w:t>
            </w:r>
            <w:r w:rsidR="00450817" w:rsidRPr="007B5CD7">
              <w:rPr>
                <w:rFonts w:ascii="Arial" w:eastAsia="Times New Roman" w:hAnsi="Arial" w:cs="Arial"/>
                <w:strike/>
                <w:sz w:val="22"/>
                <w:szCs w:val="22"/>
                <w:lang w:eastAsia="en-GB"/>
              </w:rPr>
              <w:t xml:space="preserve">from </w:t>
            </w:r>
            <w:r w:rsidR="00450817" w:rsidRPr="00512A6E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ny </w:t>
            </w:r>
            <w:r w:rsidR="00450817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reclassification undertaken by the CDSP. </w:t>
            </w:r>
            <w:r w:rsidR="00450817" w:rsidRPr="00D67EF8"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  <w:t>I</w:t>
            </w:r>
            <w:r w:rsidR="00450817" w:rsidRPr="00D67EF8">
              <w:rPr>
                <w:rFonts w:ascii="Arial" w:hAnsi="Arial" w:cs="Arial"/>
                <w:color w:val="00B050"/>
                <w:sz w:val="22"/>
                <w:szCs w:val="22"/>
              </w:rPr>
              <w:t>f</w:t>
            </w:r>
            <w:r w:rsidR="00450817" w:rsidRPr="00D67EF8"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  <w:t xml:space="preserve"> a Girvan Supply Meter Point is reclassified, the registered shipper will be contacted as stated above. </w:t>
            </w:r>
          </w:p>
          <w:p w14:paraId="70B92BD1" w14:textId="77777777" w:rsidR="00450817" w:rsidRPr="00D67EF8" w:rsidRDefault="00450817" w:rsidP="00450817">
            <w:pPr>
              <w:pStyle w:val="CorrelaBodyCopy"/>
              <w:spacing w:after="0"/>
              <w:rPr>
                <w:color w:val="00B050"/>
              </w:rPr>
            </w:pPr>
          </w:p>
          <w:p w14:paraId="0AD2D376" w14:textId="77777777" w:rsidR="00450817" w:rsidRPr="00D67EF8" w:rsidRDefault="00450817" w:rsidP="00450817">
            <w:pPr>
              <w:pStyle w:val="CorrelaBodyCopy"/>
              <w:spacing w:after="0"/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</w:pPr>
            <w:r w:rsidRPr="00D67EF8"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  <w:t xml:space="preserve">More Information on XRN4990 can be accessed </w:t>
            </w:r>
            <w:hyperlink r:id="rId43" w:history="1">
              <w:r w:rsidRPr="00D67EF8">
                <w:rPr>
                  <w:rStyle w:val="Hyperlink"/>
                  <w:rFonts w:ascii="Arial" w:eastAsia="Times New Roman" w:hAnsi="Arial" w:cs="Arial"/>
                  <w:color w:val="00B050"/>
                  <w:sz w:val="22"/>
                  <w:szCs w:val="22"/>
                  <w:lang w:eastAsia="en-GB"/>
                </w:rPr>
                <w:t>here</w:t>
              </w:r>
            </w:hyperlink>
            <w:r w:rsidRPr="00D67EF8">
              <w:rPr>
                <w:rFonts w:ascii="Arial" w:eastAsia="Times New Roman" w:hAnsi="Arial" w:cs="Arial"/>
                <w:color w:val="00B050"/>
                <w:sz w:val="22"/>
                <w:szCs w:val="22"/>
                <w:lang w:eastAsia="en-GB"/>
              </w:rPr>
              <w:t>.</w:t>
            </w:r>
          </w:p>
          <w:p w14:paraId="4AEA393A" w14:textId="550703F2" w:rsidR="002551C1" w:rsidRDefault="002551C1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</w:p>
          <w:p w14:paraId="361CFF75" w14:textId="77777777" w:rsidR="005C7881" w:rsidRDefault="005C7881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7AD3AD86" w14:textId="6023D5F9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Changes to Gemini</w:t>
            </w:r>
          </w:p>
          <w:p w14:paraId="3BA2CA5F" w14:textId="6F3A682A" w:rsidR="006B6758" w:rsidRDefault="006B6758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4A33D69B" w14:textId="2F8C6135" w:rsidR="0025217C" w:rsidRDefault="009B0313" w:rsidP="004268DE">
            <w:pPr>
              <w:rPr>
                <w:rFonts w:cs="Arial"/>
              </w:rPr>
            </w:pPr>
            <w:r>
              <w:rPr>
                <w:rFonts w:cs="Arial"/>
              </w:rPr>
              <w:t xml:space="preserve">Shippers </w:t>
            </w:r>
            <w:r w:rsidR="005E2501">
              <w:rPr>
                <w:rFonts w:cs="Arial"/>
              </w:rPr>
              <w:t xml:space="preserve">do not need to </w:t>
            </w:r>
            <w:r w:rsidR="006224B5">
              <w:rPr>
                <w:rFonts w:cs="Arial"/>
              </w:rPr>
              <w:t>differentiate</w:t>
            </w:r>
            <w:r w:rsidR="005E2501">
              <w:rPr>
                <w:rFonts w:cs="Arial"/>
              </w:rPr>
              <w:t xml:space="preserve"> the different type of gas when nominating their energy requirements in Gemini and they will </w:t>
            </w:r>
            <w:r w:rsidR="006224B5">
              <w:rPr>
                <w:rFonts w:cs="Arial"/>
              </w:rPr>
              <w:t xml:space="preserve">continue </w:t>
            </w:r>
            <w:r>
              <w:rPr>
                <w:rFonts w:cs="Arial"/>
              </w:rPr>
              <w:t xml:space="preserve">to nominate </w:t>
            </w:r>
            <w:r w:rsidR="008178DF">
              <w:rPr>
                <w:rFonts w:cs="Arial"/>
              </w:rPr>
              <w:t>in the same way</w:t>
            </w:r>
            <w:r w:rsidR="006224B5">
              <w:rPr>
                <w:rFonts w:cs="Arial"/>
              </w:rPr>
              <w:t>.</w:t>
            </w:r>
          </w:p>
          <w:p w14:paraId="363BDF25" w14:textId="77777777" w:rsidR="00650E3B" w:rsidRDefault="00650E3B" w:rsidP="004268DE">
            <w:pPr>
              <w:ind w:left="360"/>
              <w:rPr>
                <w:rFonts w:cs="Arial"/>
              </w:rPr>
            </w:pPr>
          </w:p>
          <w:p w14:paraId="5D0F0036" w14:textId="51CCED91" w:rsidR="00F91A01" w:rsidRDefault="7F1CF13E" w:rsidP="004268DE">
            <w:pPr>
              <w:pStyle w:val="CorrelaBodyCopy"/>
              <w:spacing w:after="0"/>
              <w:rPr>
                <w:rFonts w:ascii="Arial" w:eastAsia="Times New Roman" w:hAnsi="Arial" w:cs="Arial"/>
                <w:sz w:val="22"/>
                <w:szCs w:val="22"/>
                <w:lang w:eastAsia="en-GB"/>
              </w:rPr>
            </w:pPr>
            <w:r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A .CON file is issued from UK Link to Gemini with daily energy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nd CV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ta 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–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th</w:t>
            </w:r>
            <w:r w:rsidR="250001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 CV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 validated in Gemini to ensure it holds the same value as the FWACV. To minimise changes to Gemini we will</w:t>
            </w:r>
            <w:r w:rsidR="1CCAF5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continue to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issue the </w:t>
            </w:r>
            <w:r w:rsidR="4A6B089C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FWACV 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in the .CON file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however </w:t>
            </w:r>
            <w:r w:rsidR="1AA906E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as the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1CCAF54B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daily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nergy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,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6BF8D26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for the impacted Supply Meter Points</w:t>
            </w:r>
            <w:r w:rsidR="5E80F497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,</w:t>
            </w:r>
            <w:r w:rsidR="6BF8D262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will have been calculated using the Girvan CV</w:t>
            </w:r>
            <w:r w:rsidR="1AA906E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 there will be no impacts to </w:t>
            </w:r>
            <w:r w:rsidR="36B8BB05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>energy balancing</w:t>
            </w:r>
            <w:r w:rsidR="0F9DF309" w:rsidRPr="7C8BA6D6">
              <w:rPr>
                <w:rFonts w:ascii="Arial" w:eastAsia="Times New Roman" w:hAnsi="Arial" w:cs="Arial"/>
                <w:sz w:val="22"/>
                <w:szCs w:val="22"/>
                <w:lang w:eastAsia="en-GB"/>
              </w:rPr>
              <w:t xml:space="preserve">. </w:t>
            </w:r>
          </w:p>
          <w:p w14:paraId="02AFD168" w14:textId="77777777" w:rsidR="00557661" w:rsidRDefault="00557661" w:rsidP="00557661">
            <w:pPr>
              <w:rPr>
                <w:rFonts w:cs="Arial"/>
              </w:rPr>
            </w:pPr>
          </w:p>
          <w:p w14:paraId="4919F09C" w14:textId="2F909CF7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  <w:r>
              <w:rPr>
                <w:rFonts w:cs="Arial"/>
                <w:b/>
                <w:u w:val="single"/>
              </w:rPr>
              <w:t>Changes to FWACV Service</w:t>
            </w:r>
          </w:p>
          <w:p w14:paraId="281F93F9" w14:textId="718BF889" w:rsidR="002A203E" w:rsidRDefault="002A203E" w:rsidP="00AF76D0">
            <w:pPr>
              <w:jc w:val="both"/>
              <w:rPr>
                <w:rFonts w:cs="Arial"/>
                <w:b/>
                <w:u w:val="single"/>
              </w:rPr>
            </w:pPr>
          </w:p>
          <w:p w14:paraId="21CA8779" w14:textId="51D04A60" w:rsidR="004E00B8" w:rsidRDefault="0029288B" w:rsidP="004268DE">
            <w:pPr>
              <w:rPr>
                <w:rFonts w:cs="Arial"/>
              </w:rPr>
            </w:pPr>
            <w:r>
              <w:rPr>
                <w:rFonts w:cs="Arial"/>
              </w:rPr>
              <w:t>CDSP is taking over the FWACV process from National Grid as part of XRN5231</w:t>
            </w:r>
            <w:r w:rsidR="006501BA">
              <w:rPr>
                <w:rFonts w:cs="Arial"/>
              </w:rPr>
              <w:t xml:space="preserve"> (</w:t>
            </w:r>
            <w:r w:rsidR="000B28B9" w:rsidRPr="000B28B9">
              <w:rPr>
                <w:rFonts w:cs="Arial"/>
              </w:rPr>
              <w:t>Provision of a FWACV Service</w:t>
            </w:r>
            <w:r w:rsidR="006501BA">
              <w:rPr>
                <w:rFonts w:cs="Arial"/>
              </w:rPr>
              <w:t>).</w:t>
            </w:r>
          </w:p>
          <w:p w14:paraId="7F6E2876" w14:textId="40134262" w:rsidR="0029288B" w:rsidRDefault="0029288B" w:rsidP="004268DE">
            <w:pPr>
              <w:rPr>
                <w:rFonts w:cs="Arial"/>
                <w:b/>
                <w:u w:val="single"/>
              </w:rPr>
            </w:pPr>
          </w:p>
          <w:p w14:paraId="055466C2" w14:textId="5EFC7A14" w:rsidR="00B344CA" w:rsidRDefault="00EA7034" w:rsidP="007A0B11">
            <w:pPr>
              <w:rPr>
                <w:rFonts w:cs="Arial"/>
              </w:rPr>
            </w:pPr>
            <w:r>
              <w:rPr>
                <w:rFonts w:cs="Arial"/>
              </w:rPr>
              <w:t xml:space="preserve">Girvan is an established biomethane plant </w:t>
            </w:r>
            <w:r w:rsidR="00201368">
              <w:rPr>
                <w:rFonts w:cs="Arial"/>
              </w:rPr>
              <w:t xml:space="preserve">in FWACV. There will need to be </w:t>
            </w:r>
            <w:r w:rsidR="00B344CA">
              <w:rPr>
                <w:rFonts w:cs="Arial"/>
              </w:rPr>
              <w:t>configuration</w:t>
            </w:r>
            <w:r w:rsidR="00201368">
              <w:rPr>
                <w:rFonts w:cs="Arial"/>
              </w:rPr>
              <w:t xml:space="preserve"> c</w:t>
            </w:r>
            <w:r w:rsidR="0CB409FB" w:rsidRPr="7C8BA6D6">
              <w:rPr>
                <w:rFonts w:cs="Arial"/>
              </w:rPr>
              <w:t xml:space="preserve">hanges </w:t>
            </w:r>
            <w:r w:rsidR="00201368">
              <w:rPr>
                <w:rFonts w:cs="Arial"/>
              </w:rPr>
              <w:t xml:space="preserve">to the site </w:t>
            </w:r>
            <w:r w:rsidR="00B344CA">
              <w:rPr>
                <w:rFonts w:cs="Arial"/>
              </w:rPr>
              <w:t>including:</w:t>
            </w:r>
          </w:p>
          <w:p w14:paraId="01552507" w14:textId="028F266F" w:rsidR="00DB597A" w:rsidRDefault="00B344CA" w:rsidP="00DB597A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dding the new chromatograph </w:t>
            </w:r>
            <w:r w:rsidR="0096316D">
              <w:rPr>
                <w:rFonts w:cs="Arial"/>
              </w:rPr>
              <w:t xml:space="preserve">to the Girvan site </w:t>
            </w:r>
            <w:r w:rsidR="00DB597A">
              <w:rPr>
                <w:rFonts w:cs="Arial"/>
              </w:rPr>
              <w:t xml:space="preserve">(Chromatograph C in the </w:t>
            </w:r>
            <w:r w:rsidR="00552C5C">
              <w:rPr>
                <w:rFonts w:cs="Arial"/>
              </w:rPr>
              <w:t xml:space="preserve">pictorial </w:t>
            </w:r>
            <w:r w:rsidR="00552C5C">
              <w:rPr>
                <w:rFonts w:eastAsiaTheme="minorEastAsia"/>
                <w:lang w:val="en-US"/>
              </w:rPr>
              <w:t>visuali</w:t>
            </w:r>
            <w:r w:rsidR="00D86AA3">
              <w:rPr>
                <w:rFonts w:eastAsiaTheme="minorEastAsia"/>
                <w:lang w:val="en-US"/>
              </w:rPr>
              <w:t>s</w:t>
            </w:r>
            <w:r w:rsidR="00552C5C">
              <w:rPr>
                <w:rFonts w:eastAsiaTheme="minorEastAsia"/>
                <w:lang w:val="en-US"/>
              </w:rPr>
              <w:t xml:space="preserve">ation at the beginning of the </w:t>
            </w:r>
            <w:r w:rsidR="00701D19">
              <w:rPr>
                <w:rFonts w:eastAsiaTheme="minorEastAsia"/>
                <w:lang w:val="en-US"/>
              </w:rPr>
              <w:t>change pack</w:t>
            </w:r>
            <w:r w:rsidR="00DB597A">
              <w:rPr>
                <w:rFonts w:cs="Arial"/>
              </w:rPr>
              <w:t>)</w:t>
            </w:r>
            <w:r w:rsidR="00C124D6">
              <w:rPr>
                <w:rFonts w:cs="Arial"/>
              </w:rPr>
              <w:t xml:space="preserve">. The data from this chromatograph will not be included in the FWACV calculation but the CV will be used within the capping process. </w:t>
            </w:r>
          </w:p>
          <w:p w14:paraId="73E31720" w14:textId="7EC0573F" w:rsidR="00DB597A" w:rsidRDefault="00E80C10" w:rsidP="00DB597A">
            <w:pPr>
              <w:pStyle w:val="ListParagraph"/>
              <w:numPr>
                <w:ilvl w:val="0"/>
                <w:numId w:val="8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Excluding t</w:t>
            </w:r>
            <w:r w:rsidR="005A5491">
              <w:rPr>
                <w:rFonts w:cs="Arial"/>
              </w:rPr>
              <w:t xml:space="preserve">he CV from </w:t>
            </w:r>
            <w:r w:rsidR="00E16106">
              <w:rPr>
                <w:rFonts w:cs="Arial"/>
              </w:rPr>
              <w:t>c</w:t>
            </w:r>
            <w:r w:rsidR="00BE0E84">
              <w:rPr>
                <w:rFonts w:cs="Arial"/>
              </w:rPr>
              <w:t>hromatograph</w:t>
            </w:r>
            <w:r w:rsidR="00701D19">
              <w:rPr>
                <w:rFonts w:cs="Arial"/>
              </w:rPr>
              <w:t xml:space="preserve"> A </w:t>
            </w:r>
            <w:r>
              <w:rPr>
                <w:rFonts w:cs="Arial"/>
              </w:rPr>
              <w:t>f</w:t>
            </w:r>
            <w:r w:rsidR="00701D19">
              <w:rPr>
                <w:rFonts w:cs="Arial"/>
              </w:rPr>
              <w:t xml:space="preserve">rom the capping </w:t>
            </w:r>
            <w:r w:rsidR="00BE0E84">
              <w:rPr>
                <w:rFonts w:cs="Arial"/>
              </w:rPr>
              <w:t>process</w:t>
            </w:r>
            <w:r w:rsidR="00C124D6">
              <w:rPr>
                <w:rFonts w:cs="Arial"/>
              </w:rPr>
              <w:t>.</w:t>
            </w:r>
          </w:p>
          <w:p w14:paraId="33E00C51" w14:textId="62A13C05" w:rsidR="00EE4D0B" w:rsidRDefault="00EE4D0B" w:rsidP="00EE4D0B">
            <w:pPr>
              <w:jc w:val="both"/>
              <w:rPr>
                <w:rFonts w:cs="Arial"/>
              </w:rPr>
            </w:pPr>
          </w:p>
          <w:p w14:paraId="5E886521" w14:textId="78A5147B" w:rsidR="00EE4D0B" w:rsidRPr="009F2940" w:rsidRDefault="00EE4D0B" w:rsidP="00B46877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lastRenderedPageBreak/>
              <w:t>For completeness chromatograph B will not be used in the FWACV process</w:t>
            </w:r>
            <w:r w:rsidR="00D06291">
              <w:rPr>
                <w:rFonts w:cs="Arial"/>
              </w:rPr>
              <w:t xml:space="preserve"> as the energy and CV will have been recorded by the other chromatographs</w:t>
            </w:r>
            <w:r w:rsidR="00127802">
              <w:rPr>
                <w:rFonts w:cs="Arial"/>
              </w:rPr>
              <w:t xml:space="preserve"> prior to reaching this point. </w:t>
            </w:r>
          </w:p>
          <w:p w14:paraId="79399162" w14:textId="77777777" w:rsidR="00D135AD" w:rsidRDefault="00D135AD" w:rsidP="007A0B11">
            <w:pPr>
              <w:rPr>
                <w:rFonts w:cs="Arial"/>
              </w:rPr>
            </w:pPr>
          </w:p>
          <w:p w14:paraId="7659F24E" w14:textId="6BD66BFB" w:rsidR="00292C5B" w:rsidRDefault="00B17365">
            <w:pPr>
              <w:rPr>
                <w:rFonts w:cs="Arial"/>
              </w:rPr>
            </w:pPr>
            <w:r>
              <w:rPr>
                <w:rFonts w:cs="Arial"/>
              </w:rPr>
              <w:t>SGN will manage th</w:t>
            </w:r>
            <w:r w:rsidR="00E81434">
              <w:rPr>
                <w:rFonts w:cs="Arial"/>
              </w:rPr>
              <w:t xml:space="preserve">e changes needed to FWACV </w:t>
            </w:r>
            <w:r>
              <w:rPr>
                <w:rFonts w:cs="Arial"/>
              </w:rPr>
              <w:t>by</w:t>
            </w:r>
            <w:r w:rsidR="00E81434">
              <w:rPr>
                <w:rFonts w:cs="Arial"/>
              </w:rPr>
              <w:t xml:space="preserve"> follow</w:t>
            </w:r>
            <w:r>
              <w:rPr>
                <w:rFonts w:cs="Arial"/>
              </w:rPr>
              <w:t>ing</w:t>
            </w:r>
            <w:r w:rsidR="00E81434">
              <w:rPr>
                <w:rFonts w:cs="Arial"/>
              </w:rPr>
              <w:t xml:space="preserve"> the process being defined by </w:t>
            </w:r>
            <w:r w:rsidR="009709A9">
              <w:rPr>
                <w:rFonts w:cs="Arial"/>
              </w:rPr>
              <w:t>XRN5231</w:t>
            </w:r>
            <w:r w:rsidR="003967E3">
              <w:rPr>
                <w:rFonts w:cs="Arial"/>
              </w:rPr>
              <w:t>. This has been mentioned for awareness only.</w:t>
            </w:r>
          </w:p>
          <w:p w14:paraId="3EDCC93E" w14:textId="7CB63D48" w:rsidR="00292C5B" w:rsidRPr="00CA0E9B" w:rsidRDefault="00292C5B" w:rsidP="00705912">
            <w:pPr>
              <w:rPr>
                <w:rFonts w:cs="Arial"/>
              </w:rPr>
            </w:pPr>
          </w:p>
        </w:tc>
      </w:tr>
    </w:tbl>
    <w:p w14:paraId="0FB81564" w14:textId="2834AE6F" w:rsidR="00550D2B" w:rsidRDefault="00B93E89">
      <w:pPr>
        <w:pStyle w:val="Heading1"/>
      </w:pPr>
      <w:r>
        <w:lastRenderedPageBreak/>
        <w:t>Associated Changes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771A8B54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4194977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ssociated Change(s) and Title(s):</w:t>
            </w:r>
          </w:p>
        </w:tc>
        <w:tc>
          <w:tcPr>
            <w:tcW w:w="3777" w:type="pct"/>
            <w:vAlign w:val="center"/>
          </w:tcPr>
          <w:p w14:paraId="79240D2E" w14:textId="6CB90467" w:rsidR="00550D2B" w:rsidRDefault="007C4E24">
            <w:pPr>
              <w:rPr>
                <w:rFonts w:cs="Arial"/>
              </w:rPr>
            </w:pPr>
            <w:r w:rsidRPr="007C4E24">
              <w:rPr>
                <w:rFonts w:cs="Arial"/>
              </w:rPr>
              <w:t>XRN5231 – Provision of a FWACV service</w:t>
            </w:r>
          </w:p>
        </w:tc>
      </w:tr>
    </w:tbl>
    <w:p w14:paraId="50600BD4" w14:textId="0814AFC5" w:rsidR="00550D2B" w:rsidRDefault="00B93E89">
      <w:pPr>
        <w:pStyle w:val="Heading1"/>
      </w:pPr>
      <w:r>
        <w:t>DSG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3A9A7752" w14:textId="77777777" w:rsidTr="69DC9168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FB296A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DSG discussion date:</w:t>
            </w:r>
          </w:p>
        </w:tc>
        <w:tc>
          <w:tcPr>
            <w:tcW w:w="3777" w:type="pct"/>
            <w:vAlign w:val="center"/>
          </w:tcPr>
          <w:p w14:paraId="514AB8A5" w14:textId="7B888E3E" w:rsidR="00550D2B" w:rsidRDefault="0054326C" w:rsidP="69DC9168">
            <w:pPr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  <w:tr w:rsidR="00550D2B" w14:paraId="5125D5BB" w14:textId="77777777" w:rsidTr="69DC9168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2E0556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ny further information:</w:t>
            </w:r>
          </w:p>
        </w:tc>
        <w:tc>
          <w:tcPr>
            <w:tcW w:w="3777" w:type="pct"/>
            <w:vAlign w:val="center"/>
          </w:tcPr>
          <w:p w14:paraId="03398812" w14:textId="4560AF52" w:rsidR="00550D2B" w:rsidRDefault="00550D2B">
            <w:pPr>
              <w:rPr>
                <w:rFonts w:cs="Arial"/>
              </w:rPr>
            </w:pPr>
          </w:p>
        </w:tc>
      </w:tr>
    </w:tbl>
    <w:p w14:paraId="338553CF" w14:textId="1CA7CB12" w:rsidR="00550D2B" w:rsidRDefault="00B93E89">
      <w:pPr>
        <w:pStyle w:val="Heading1"/>
      </w:pPr>
      <w:r>
        <w:t>Implem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50D2B" w14:paraId="21BCBF68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CECF3C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Release:</w:t>
            </w:r>
          </w:p>
        </w:tc>
        <w:tc>
          <w:tcPr>
            <w:tcW w:w="3777" w:type="pct"/>
            <w:vAlign w:val="center"/>
          </w:tcPr>
          <w:p w14:paraId="49501EDC" w14:textId="1D1ADB96" w:rsidR="00550D2B" w:rsidRDefault="00C96F62">
            <w:pPr>
              <w:rPr>
                <w:rFonts w:cs="Arial"/>
              </w:rPr>
            </w:pPr>
            <w:r>
              <w:rPr>
                <w:rFonts w:cs="Arial"/>
              </w:rPr>
              <w:t>February 2023</w:t>
            </w:r>
            <w:r w:rsidR="000D31DB">
              <w:rPr>
                <w:rFonts w:cs="Arial"/>
              </w:rPr>
              <w:t xml:space="preserve"> (TBC)</w:t>
            </w:r>
          </w:p>
        </w:tc>
      </w:tr>
      <w:tr w:rsidR="00550D2B" w14:paraId="588E1F1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7B85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Status:</w:t>
            </w:r>
          </w:p>
        </w:tc>
        <w:tc>
          <w:tcPr>
            <w:tcW w:w="3777" w:type="pct"/>
            <w:vAlign w:val="center"/>
          </w:tcPr>
          <w:p w14:paraId="0036FCD5" w14:textId="0BFAD2E6" w:rsidR="00550D2B" w:rsidRDefault="00272C4A">
            <w:pPr>
              <w:rPr>
                <w:rFonts w:cs="Arial"/>
              </w:rPr>
            </w:pPr>
            <w:r>
              <w:rPr>
                <w:rFonts w:cs="Arial"/>
              </w:rPr>
              <w:t>For Approval</w:t>
            </w:r>
          </w:p>
        </w:tc>
      </w:tr>
    </w:tbl>
    <w:p w14:paraId="5F4B9989" w14:textId="77777777" w:rsidR="00550D2B" w:rsidRDefault="00550D2B"/>
    <w:p w14:paraId="724DFF5F" w14:textId="07E94BD1" w:rsidR="00322EE0" w:rsidRDefault="00322EE0">
      <w:r>
        <w:br w:type="page"/>
      </w:r>
    </w:p>
    <w:p w14:paraId="1C0E3365" w14:textId="77777777" w:rsidR="000D411E" w:rsidRDefault="000D411E"/>
    <w:p w14:paraId="78547B4A" w14:textId="77777777" w:rsidR="0085778D" w:rsidRPr="00156FD9" w:rsidRDefault="0085778D" w:rsidP="0085778D">
      <w:pPr>
        <w:pStyle w:val="Title"/>
      </w:pPr>
      <w:r>
        <w:t>Industry Response Detailed Design Review</w:t>
      </w:r>
    </w:p>
    <w:p w14:paraId="4570E773" w14:textId="77777777" w:rsidR="00DD4790" w:rsidRPr="00DD4790" w:rsidRDefault="00DD4790" w:rsidP="00DD4790">
      <w:r w:rsidRPr="00DD4790">
        <w:rPr>
          <w:noProof/>
        </w:rPr>
        <w:fldChar w:fldCharType="begin"/>
      </w:r>
      <w:r w:rsidRPr="00DD4790">
        <w:rPr>
          <w:noProof/>
        </w:rPr>
        <w:instrText xml:space="preserve"> MERGEFIELD  RangeStart:HDS  \* MERGEFORMAT </w:instrText>
      </w:r>
      <w:r w:rsidRPr="00DD4790">
        <w:rPr>
          <w:noProof/>
        </w:rPr>
        <w:fldChar w:fldCharType="separate"/>
      </w:r>
      <w:r w:rsidRPr="00DD4790">
        <w:rPr>
          <w:noProof/>
        </w:rPr>
        <w:t>«RangeStart:HDS»</w:t>
      </w:r>
      <w:r w:rsidRPr="00DD4790">
        <w:rPr>
          <w:noProof/>
        </w:rPr>
        <w:fldChar w:fldCharType="end"/>
      </w:r>
      <w:r w:rsidRPr="00DD4790">
        <w:br/>
      </w:r>
      <w:r w:rsidRPr="00DD4790">
        <w:br/>
      </w:r>
      <w:r w:rsidRPr="00DD4790">
        <w:rPr>
          <w:b/>
          <w:bCs/>
          <w:color w:val="3E5AA8"/>
          <w:sz w:val="28"/>
          <w:szCs w:val="28"/>
        </w:rPr>
        <w:t>Change Representation</w:t>
      </w:r>
      <w:r w:rsidRPr="00DD4790">
        <w:t xml:space="preserve"> </w:t>
      </w:r>
    </w:p>
    <w:p w14:paraId="176C0424" w14:textId="77777777" w:rsidR="00DD4790" w:rsidRPr="00DD4790" w:rsidRDefault="00DD4790" w:rsidP="00DD4790">
      <w:r w:rsidRPr="00DD4790">
        <w:t>(To be completed by User and returned for response)</w:t>
      </w:r>
    </w:p>
    <w:tbl>
      <w:tblPr>
        <w:tblStyle w:val="TableGrid1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4"/>
        <w:gridCol w:w="1659"/>
        <w:gridCol w:w="968"/>
        <w:gridCol w:w="4207"/>
      </w:tblGrid>
      <w:tr w:rsidR="00DD4790" w:rsidRPr="00DD4790" w14:paraId="1E07EC09" w14:textId="77777777" w:rsidTr="00DD4790">
        <w:trPr>
          <w:trHeight w:val="403"/>
        </w:trPr>
        <w:tc>
          <w:tcPr>
            <w:tcW w:w="1223" w:type="pct"/>
            <w:vMerge w:val="restart"/>
            <w:shd w:val="clear" w:color="auto" w:fill="B2ECFB"/>
            <w:vAlign w:val="center"/>
          </w:tcPr>
          <w:p w14:paraId="25E798FE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User Contact Details:</w:t>
            </w:r>
          </w:p>
        </w:tc>
        <w:tc>
          <w:tcPr>
            <w:tcW w:w="917" w:type="pct"/>
            <w:shd w:val="clear" w:color="auto" w:fill="B2ECFB"/>
            <w:vAlign w:val="center"/>
          </w:tcPr>
          <w:p w14:paraId="40E51FCA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Organisation:</w:t>
            </w:r>
          </w:p>
        </w:tc>
        <w:tc>
          <w:tcPr>
            <w:tcW w:w="2860" w:type="pct"/>
            <w:gridSpan w:val="2"/>
            <w:vAlign w:val="center"/>
          </w:tcPr>
          <w:p w14:paraId="31016838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organisation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organisation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1B78A84B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30F6D7E2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08C4BEF0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Name:</w:t>
            </w:r>
          </w:p>
        </w:tc>
        <w:tc>
          <w:tcPr>
            <w:tcW w:w="2860" w:type="pct"/>
            <w:gridSpan w:val="2"/>
            <w:vAlign w:val="center"/>
          </w:tcPr>
          <w:p w14:paraId="7EDDBBC0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nam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name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3D9E68C3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7EDCFC51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7EC89CAB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Email:</w:t>
            </w:r>
          </w:p>
        </w:tc>
        <w:tc>
          <w:tcPr>
            <w:tcW w:w="2860" w:type="pct"/>
            <w:gridSpan w:val="2"/>
            <w:vAlign w:val="center"/>
          </w:tcPr>
          <w:p w14:paraId="712F4607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email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email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1DFBD0C7" w14:textId="77777777" w:rsidTr="00DD4790">
        <w:trPr>
          <w:trHeight w:val="403"/>
        </w:trPr>
        <w:tc>
          <w:tcPr>
            <w:tcW w:w="1223" w:type="pct"/>
            <w:vMerge/>
            <w:shd w:val="clear" w:color="auto" w:fill="B2ECFB"/>
            <w:vAlign w:val="center"/>
          </w:tcPr>
          <w:p w14:paraId="0125E22D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</w:p>
        </w:tc>
        <w:tc>
          <w:tcPr>
            <w:tcW w:w="917" w:type="pct"/>
            <w:shd w:val="clear" w:color="auto" w:fill="B2ECFB"/>
            <w:vAlign w:val="center"/>
          </w:tcPr>
          <w:p w14:paraId="256289F4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Telephone:</w:t>
            </w:r>
          </w:p>
        </w:tc>
        <w:tc>
          <w:tcPr>
            <w:tcW w:w="2860" w:type="pct"/>
            <w:gridSpan w:val="2"/>
            <w:vAlign w:val="center"/>
          </w:tcPr>
          <w:p w14:paraId="5053128F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telephon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telephone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65D2B4DC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608535C3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Status:</w:t>
            </w:r>
          </w:p>
        </w:tc>
        <w:tc>
          <w:tcPr>
            <w:tcW w:w="3777" w:type="pct"/>
            <w:gridSpan w:val="3"/>
            <w:vAlign w:val="center"/>
          </w:tcPr>
          <w:p w14:paraId="716C6103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Status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Status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08056170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5F715707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Publication:</w:t>
            </w:r>
          </w:p>
        </w:tc>
        <w:tc>
          <w:tcPr>
            <w:tcW w:w="3777" w:type="pct"/>
            <w:gridSpan w:val="3"/>
            <w:vAlign w:val="center"/>
          </w:tcPr>
          <w:p w14:paraId="1A249218" w14:textId="77777777" w:rsidR="00DD4790" w:rsidRPr="00DD4790" w:rsidRDefault="00DD4790" w:rsidP="00DD4790">
            <w:pPr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fldChar w:fldCharType="begin"/>
            </w:r>
            <w:r w:rsidRPr="00DD4790">
              <w:rPr>
                <w:rFonts w:cs="Arial"/>
                <w:szCs w:val="20"/>
              </w:rPr>
              <w:instrText xml:space="preserve"> MERGEFIELD  h1_consultation  \* MERGEFORMAT </w:instrText>
            </w:r>
            <w:r w:rsidRPr="00DD4790">
              <w:rPr>
                <w:rFonts w:cs="Arial"/>
                <w:szCs w:val="20"/>
              </w:rPr>
              <w:fldChar w:fldCharType="separate"/>
            </w:r>
            <w:r w:rsidRPr="00DD4790">
              <w:rPr>
                <w:rFonts w:cs="Arial"/>
                <w:noProof/>
                <w:szCs w:val="20"/>
              </w:rPr>
              <w:t>«h1_consultation»</w:t>
            </w:r>
            <w:r w:rsidRPr="00DD4790">
              <w:rPr>
                <w:rFonts w:cs="Arial"/>
                <w:szCs w:val="20"/>
              </w:rPr>
              <w:fldChar w:fldCharType="end"/>
            </w:r>
          </w:p>
        </w:tc>
      </w:tr>
      <w:tr w:rsidR="00DD4790" w:rsidRPr="00DD4790" w14:paraId="7B8BF8FD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5177BA70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Representation Comments:</w:t>
            </w:r>
          </w:p>
        </w:tc>
        <w:tc>
          <w:tcPr>
            <w:tcW w:w="3777" w:type="pct"/>
            <w:gridSpan w:val="3"/>
            <w:vAlign w:val="center"/>
          </w:tcPr>
          <w:p w14:paraId="79382FBA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Comments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Comments»</w:t>
            </w:r>
            <w:r w:rsidRPr="00DD4790">
              <w:rPr>
                <w:rFonts w:cs="Arial"/>
              </w:rPr>
              <w:fldChar w:fldCharType="end"/>
            </w:r>
          </w:p>
        </w:tc>
      </w:tr>
      <w:tr w:rsidR="00DD4790" w:rsidRPr="00DD4790" w14:paraId="33080A45" w14:textId="77777777" w:rsidTr="00DD4790">
        <w:trPr>
          <w:trHeight w:val="403"/>
        </w:trPr>
        <w:tc>
          <w:tcPr>
            <w:tcW w:w="1223" w:type="pct"/>
            <w:shd w:val="clear" w:color="auto" w:fill="B2ECFB"/>
            <w:vAlign w:val="center"/>
          </w:tcPr>
          <w:p w14:paraId="43DBFD04" w14:textId="77777777" w:rsidR="00DD4790" w:rsidRPr="00DD4790" w:rsidRDefault="00DD4790" w:rsidP="00DD4790">
            <w:pPr>
              <w:jc w:val="right"/>
              <w:rPr>
                <w:rFonts w:cs="Arial"/>
              </w:rPr>
            </w:pPr>
            <w:r w:rsidRPr="00DD4790">
              <w:rPr>
                <w:rFonts w:cs="Arial"/>
              </w:rPr>
              <w:t>Confirm Target Release Date?</w:t>
            </w:r>
          </w:p>
        </w:tc>
        <w:tc>
          <w:tcPr>
            <w:tcW w:w="1452" w:type="pct"/>
            <w:gridSpan w:val="2"/>
            <w:vAlign w:val="center"/>
          </w:tcPr>
          <w:p w14:paraId="69866D13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targetDat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targetDate»</w:t>
            </w:r>
            <w:r w:rsidRPr="00DD4790">
              <w:rPr>
                <w:rFonts w:cs="Arial"/>
              </w:rPr>
              <w:fldChar w:fldCharType="end"/>
            </w:r>
          </w:p>
        </w:tc>
        <w:tc>
          <w:tcPr>
            <w:tcW w:w="2325" w:type="pct"/>
            <w:vAlign w:val="center"/>
          </w:tcPr>
          <w:p w14:paraId="65135DF2" w14:textId="77777777" w:rsidR="00DD4790" w:rsidRPr="00DD4790" w:rsidRDefault="00DD4790" w:rsidP="00DD4790">
            <w:pPr>
              <w:rPr>
                <w:rFonts w:cs="Arial"/>
              </w:rPr>
            </w:pPr>
            <w:r w:rsidRPr="00DD4790">
              <w:rPr>
                <w:rFonts w:cs="Arial"/>
              </w:rPr>
              <w:fldChar w:fldCharType="begin"/>
            </w:r>
            <w:r w:rsidRPr="00DD4790">
              <w:rPr>
                <w:rFonts w:cs="Arial"/>
              </w:rPr>
              <w:instrText xml:space="preserve"> MERGEFIELD  h1_userDataAlternative  \* MERGEFORMAT </w:instrText>
            </w:r>
            <w:r w:rsidRPr="00DD4790">
              <w:rPr>
                <w:rFonts w:cs="Arial"/>
              </w:rPr>
              <w:fldChar w:fldCharType="separate"/>
            </w:r>
            <w:r w:rsidRPr="00DD4790">
              <w:rPr>
                <w:rFonts w:cs="Arial"/>
                <w:noProof/>
              </w:rPr>
              <w:t>«h1_userDataAlternative»</w:t>
            </w:r>
            <w:r w:rsidRPr="00DD4790">
              <w:rPr>
                <w:rFonts w:cs="Arial"/>
              </w:rPr>
              <w:fldChar w:fldCharType="end"/>
            </w:r>
          </w:p>
        </w:tc>
      </w:tr>
    </w:tbl>
    <w:p w14:paraId="567ECE7C" w14:textId="77777777" w:rsidR="00DD4790" w:rsidRPr="00DD4790" w:rsidRDefault="00DD4790" w:rsidP="00DD4790"/>
    <w:p w14:paraId="59C44795" w14:textId="77777777" w:rsidR="00DD4790" w:rsidRPr="00DD4790" w:rsidRDefault="00DD4790" w:rsidP="00DD4790">
      <w:pPr>
        <w:keepNext/>
        <w:keepLines/>
        <w:spacing w:before="480" w:after="0"/>
        <w:outlineLvl w:val="0"/>
        <w:rPr>
          <w:b/>
          <w:bCs/>
          <w:color w:val="3E5AA8"/>
          <w:sz w:val="28"/>
          <w:szCs w:val="28"/>
        </w:rPr>
      </w:pPr>
      <w:r w:rsidRPr="00DD4790">
        <w:rPr>
          <w:b/>
          <w:bCs/>
          <w:color w:val="3E5AA8"/>
          <w:sz w:val="28"/>
          <w:szCs w:val="28"/>
        </w:rPr>
        <w:t xml:space="preserve">Xoserve’ s Response </w:t>
      </w:r>
    </w:p>
    <w:tbl>
      <w:tblPr>
        <w:tblStyle w:val="TableGrid1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DD4790" w:rsidRPr="00DD4790" w14:paraId="4EA83355" w14:textId="77777777" w:rsidTr="00DD4790">
        <w:trPr>
          <w:trHeight w:val="663"/>
        </w:trPr>
        <w:tc>
          <w:tcPr>
            <w:tcW w:w="1223" w:type="pct"/>
            <w:shd w:val="clear" w:color="auto" w:fill="B2ECFB"/>
            <w:vAlign w:val="center"/>
          </w:tcPr>
          <w:p w14:paraId="59FB057B" w14:textId="77777777" w:rsidR="00DD4790" w:rsidRPr="00DD4790" w:rsidRDefault="00DD4790" w:rsidP="00DD4790">
            <w:pPr>
              <w:jc w:val="right"/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t>Xoserve Response to Organisations Comments:</w:t>
            </w:r>
          </w:p>
        </w:tc>
        <w:tc>
          <w:tcPr>
            <w:tcW w:w="3777" w:type="pct"/>
            <w:vAlign w:val="center"/>
          </w:tcPr>
          <w:p w14:paraId="0E0E1E2C" w14:textId="77777777" w:rsidR="00DD4790" w:rsidRPr="00DD4790" w:rsidRDefault="00DD4790" w:rsidP="00DD4790">
            <w:pPr>
              <w:rPr>
                <w:rFonts w:cs="Arial"/>
                <w:szCs w:val="20"/>
              </w:rPr>
            </w:pPr>
            <w:r w:rsidRPr="00DD4790">
              <w:rPr>
                <w:rFonts w:cs="Arial"/>
                <w:szCs w:val="20"/>
              </w:rPr>
              <w:fldChar w:fldCharType="begin"/>
            </w:r>
            <w:r w:rsidRPr="00DD4790">
              <w:rPr>
                <w:rFonts w:cs="Arial"/>
                <w:szCs w:val="20"/>
              </w:rPr>
              <w:instrText xml:space="preserve"> MERGEFIELD  h1_xoserveResponse  \* MERGEFORMAT </w:instrText>
            </w:r>
            <w:r w:rsidRPr="00DD4790">
              <w:rPr>
                <w:rFonts w:cs="Arial"/>
                <w:szCs w:val="20"/>
              </w:rPr>
              <w:fldChar w:fldCharType="separate"/>
            </w:r>
            <w:r w:rsidRPr="00DD4790">
              <w:rPr>
                <w:rFonts w:cs="Arial"/>
                <w:noProof/>
                <w:szCs w:val="20"/>
              </w:rPr>
              <w:t>«h1_xoserveResponse»</w:t>
            </w:r>
            <w:r w:rsidRPr="00DD4790">
              <w:rPr>
                <w:rFonts w:cs="Arial"/>
                <w:szCs w:val="20"/>
              </w:rPr>
              <w:fldChar w:fldCharType="end"/>
            </w:r>
          </w:p>
        </w:tc>
      </w:tr>
    </w:tbl>
    <w:p w14:paraId="25C62A4F" w14:textId="77777777" w:rsidR="00DD4790" w:rsidRPr="00DD4790" w:rsidRDefault="00DD4790" w:rsidP="00DD4790"/>
    <w:p w14:paraId="3E51D7CA" w14:textId="77777777" w:rsidR="00DD4790" w:rsidRPr="00DD4790" w:rsidRDefault="00DD4790" w:rsidP="00DD4790">
      <w:r w:rsidRPr="00DD4790">
        <w:t xml:space="preserve">Please send the completed representation response to </w:t>
      </w:r>
      <w:hyperlink r:id="rId44" w:history="1">
        <w:r w:rsidRPr="00DD4790">
          <w:rPr>
            <w:color w:val="6440A3"/>
            <w:u w:val="single"/>
          </w:rPr>
          <w:t>uklink@xoserve.com</w:t>
        </w:r>
      </w:hyperlink>
      <w:r w:rsidRPr="00DD4790">
        <w:t xml:space="preserve"> </w:t>
      </w:r>
    </w:p>
    <w:p w14:paraId="64D037F9" w14:textId="77777777" w:rsidR="00DD4790" w:rsidRPr="00DD4790" w:rsidRDefault="00DD4790" w:rsidP="00DD4790"/>
    <w:p w14:paraId="23003243" w14:textId="77777777" w:rsidR="00DD4790" w:rsidRPr="00DD4790" w:rsidRDefault="00DD4790" w:rsidP="00DD4790">
      <w:r w:rsidRPr="00DD4790">
        <w:rPr>
          <w:noProof/>
        </w:rPr>
        <w:fldChar w:fldCharType="begin"/>
      </w:r>
      <w:r w:rsidRPr="00DD4790">
        <w:rPr>
          <w:noProof/>
        </w:rPr>
        <w:instrText xml:space="preserve"> MERGEFIELD  RangeEnd:HDS  \* MERGEFORMAT </w:instrText>
      </w:r>
      <w:r w:rsidRPr="00DD4790">
        <w:rPr>
          <w:noProof/>
        </w:rPr>
        <w:fldChar w:fldCharType="separate"/>
      </w:r>
      <w:r w:rsidRPr="00DD4790">
        <w:rPr>
          <w:noProof/>
        </w:rPr>
        <w:t>«RangeEnd:HDS»</w:t>
      </w:r>
      <w:r w:rsidRPr="00DD4790">
        <w:rPr>
          <w:noProof/>
        </w:rPr>
        <w:fldChar w:fldCharType="end"/>
      </w:r>
    </w:p>
    <w:p w14:paraId="6C41793E" w14:textId="77777777" w:rsidR="006824B2" w:rsidRDefault="006824B2" w:rsidP="0085778D">
      <w:pPr>
        <w:pStyle w:val="Title"/>
      </w:pPr>
    </w:p>
    <w:p w14:paraId="5AEF974A" w14:textId="77777777" w:rsidR="006824B2" w:rsidRDefault="006824B2" w:rsidP="0085778D">
      <w:pPr>
        <w:pStyle w:val="Title"/>
      </w:pPr>
    </w:p>
    <w:p w14:paraId="72A5E348" w14:textId="77777777" w:rsidR="006824B2" w:rsidRDefault="006824B2" w:rsidP="0085778D">
      <w:pPr>
        <w:pStyle w:val="Title"/>
      </w:pPr>
    </w:p>
    <w:p w14:paraId="51BFB88E" w14:textId="77777777" w:rsidR="006824B2" w:rsidRDefault="006824B2" w:rsidP="0085778D">
      <w:pPr>
        <w:pStyle w:val="Title"/>
      </w:pPr>
    </w:p>
    <w:p w14:paraId="3F6075F1" w14:textId="610D2E8D" w:rsidR="0085778D" w:rsidRPr="00156FD9" w:rsidRDefault="0085778D" w:rsidP="0085778D">
      <w:pPr>
        <w:pStyle w:val="Title"/>
      </w:pPr>
      <w:r>
        <w:lastRenderedPageBreak/>
        <w:t>Change Management Committee Outcome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9"/>
        <w:gridCol w:w="2276"/>
        <w:gridCol w:w="1140"/>
        <w:gridCol w:w="592"/>
        <w:gridCol w:w="546"/>
        <w:gridCol w:w="2275"/>
      </w:tblGrid>
      <w:tr w:rsidR="0085778D" w:rsidRPr="00BC3CAC" w14:paraId="56213601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2997684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Change Status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1258" w:type="pct"/>
            <w:vAlign w:val="center"/>
          </w:tcPr>
          <w:p w14:paraId="0464893D" w14:textId="5C098123" w:rsidR="0085778D" w:rsidRPr="00BC3CAC" w:rsidRDefault="00640A8E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92291494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824B2"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</w:t>
            </w:r>
            <w:r w:rsidR="006824B2">
              <w:rPr>
                <w:rFonts w:cs="Arial"/>
                <w:szCs w:val="20"/>
              </w:rPr>
              <w:t>Presented for information</w:t>
            </w:r>
          </w:p>
        </w:tc>
        <w:tc>
          <w:tcPr>
            <w:tcW w:w="1259" w:type="pct"/>
            <w:gridSpan w:val="3"/>
            <w:vAlign w:val="center"/>
          </w:tcPr>
          <w:p w14:paraId="1FF19033" w14:textId="77777777" w:rsidR="0085778D" w:rsidRPr="00BC3CAC" w:rsidRDefault="00640A8E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-9249510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Reject</w:t>
            </w:r>
          </w:p>
        </w:tc>
        <w:tc>
          <w:tcPr>
            <w:tcW w:w="1257" w:type="pct"/>
            <w:vAlign w:val="center"/>
          </w:tcPr>
          <w:p w14:paraId="1135C05C" w14:textId="77777777" w:rsidR="0085778D" w:rsidRPr="00BC3CAC" w:rsidRDefault="00640A8E" w:rsidP="00D22F6B">
            <w:pPr>
              <w:rPr>
                <w:rFonts w:cs="Arial"/>
                <w:szCs w:val="20"/>
              </w:rPr>
            </w:pPr>
            <w:sdt>
              <w:sdtPr>
                <w:rPr>
                  <w:rFonts w:cs="Arial"/>
                  <w:szCs w:val="20"/>
                </w:rPr>
                <w:id w:val="19743265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Defer</w:t>
            </w:r>
          </w:p>
        </w:tc>
      </w:tr>
      <w:tr w:rsidR="0085778D" w:rsidRPr="00BC3CAC" w14:paraId="0EEA2A87" w14:textId="77777777" w:rsidTr="00D22F6B">
        <w:trPr>
          <w:trHeight w:val="403"/>
        </w:trPr>
        <w:tc>
          <w:tcPr>
            <w:tcW w:w="1226" w:type="pct"/>
            <w:vMerge w:val="restart"/>
            <w:shd w:val="clear" w:color="auto" w:fill="BDD6EE" w:themeFill="accent5" w:themeFillTint="66"/>
            <w:vAlign w:val="center"/>
          </w:tcPr>
          <w:p w14:paraId="5321A120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Industry Consultation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1888" w:type="pct"/>
            <w:gridSpan w:val="2"/>
            <w:vAlign w:val="center"/>
          </w:tcPr>
          <w:p w14:paraId="4C2F1D85" w14:textId="0980BF82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19944217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824B2"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10 Working Days</w:t>
            </w:r>
          </w:p>
        </w:tc>
        <w:tc>
          <w:tcPr>
            <w:tcW w:w="1886" w:type="pct"/>
            <w:gridSpan w:val="3"/>
            <w:vAlign w:val="center"/>
          </w:tcPr>
          <w:p w14:paraId="468C4970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7333654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15 Working Days</w:t>
            </w:r>
          </w:p>
        </w:tc>
      </w:tr>
      <w:tr w:rsidR="0085778D" w:rsidRPr="00BC3CAC" w14:paraId="68E78BAC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486E328B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1888" w:type="pct"/>
            <w:gridSpan w:val="2"/>
            <w:vAlign w:val="center"/>
          </w:tcPr>
          <w:p w14:paraId="4695CC7F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1948386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20 Working Days</w:t>
            </w:r>
          </w:p>
        </w:tc>
        <w:tc>
          <w:tcPr>
            <w:tcW w:w="1886" w:type="pct"/>
            <w:gridSpan w:val="3"/>
            <w:vAlign w:val="center"/>
          </w:tcPr>
          <w:p w14:paraId="7BD30158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20689443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Other [Specify Here]</w:t>
            </w:r>
          </w:p>
        </w:tc>
      </w:tr>
      <w:tr w:rsidR="0085778D" w:rsidRPr="00BC3CAC" w14:paraId="6091834B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15E62552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Date Issued</w:t>
            </w:r>
            <w:r>
              <w:rPr>
                <w:rFonts w:cs="Arial"/>
                <w:szCs w:val="20"/>
              </w:rPr>
              <w:t>:</w:t>
            </w:r>
          </w:p>
        </w:tc>
        <w:sdt>
          <w:sdtPr>
            <w:rPr>
              <w:rFonts w:cs="Arial"/>
            </w:rPr>
            <w:id w:val="-342008601"/>
            <w:placeholder>
              <w:docPart w:val="BEF5CB686D4745018FF04DA0308E9E23"/>
            </w:placeholder>
            <w:date w:fullDate="2022-12-14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3774" w:type="pct"/>
                <w:gridSpan w:val="5"/>
                <w:vAlign w:val="center"/>
              </w:tcPr>
              <w:p w14:paraId="39327A7B" w14:textId="3EE56DA9" w:rsidR="0085778D" w:rsidRDefault="006824B2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4/12/2022</w:t>
                </w:r>
              </w:p>
            </w:tc>
          </w:sdtContent>
        </w:sdt>
      </w:tr>
      <w:tr w:rsidR="0085778D" w:rsidRPr="00BC3CAC" w14:paraId="1FC6D15D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4966C071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Comms Ref(s)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05F193FC" w14:textId="781993ED" w:rsidR="0085778D" w:rsidRDefault="006824B2" w:rsidP="00D22F6B">
            <w:pPr>
              <w:rPr>
                <w:rFonts w:cs="Arial"/>
              </w:rPr>
            </w:pPr>
            <w:r w:rsidRPr="006824B2">
              <w:rPr>
                <w:rFonts w:cs="Arial"/>
              </w:rPr>
              <w:t>3120.2 - VO - PO</w:t>
            </w:r>
          </w:p>
        </w:tc>
      </w:tr>
      <w:tr w:rsidR="0085778D" w:rsidRPr="00BC3CAC" w14:paraId="6C154F73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295A93B6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Number of Responses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12E16611" w14:textId="084CDA85" w:rsidR="0085778D" w:rsidRDefault="006824B2" w:rsidP="00D22F6B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</w:tr>
      <w:tr w:rsidR="0085778D" w:rsidRPr="00BC3CAC" w14:paraId="1BF7E9D4" w14:textId="77777777" w:rsidTr="00D22F6B">
        <w:trPr>
          <w:trHeight w:val="403"/>
        </w:trPr>
        <w:tc>
          <w:tcPr>
            <w:tcW w:w="1226" w:type="pct"/>
            <w:vMerge w:val="restart"/>
            <w:shd w:val="clear" w:color="auto" w:fill="BDD6EE" w:themeFill="accent5" w:themeFillTint="66"/>
            <w:vAlign w:val="center"/>
          </w:tcPr>
          <w:p w14:paraId="283FCB84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Solution Voting</w:t>
            </w:r>
            <w:r>
              <w:rPr>
                <w:rFonts w:cs="Arial"/>
                <w:szCs w:val="20"/>
              </w:rPr>
              <w:t>:</w:t>
            </w:r>
          </w:p>
          <w:p w14:paraId="0895CE3D" w14:textId="08902AAD" w:rsidR="006824B2" w:rsidRDefault="006824B2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7615BD85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4309344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Shipper</w:t>
            </w:r>
          </w:p>
        </w:tc>
        <w:sdt>
          <w:sdtPr>
            <w:rPr>
              <w:rFonts w:cs="Arial"/>
            </w:rPr>
            <w:alias w:val="Voting"/>
            <w:tag w:val="Voting"/>
            <w:id w:val="973639804"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3B147C78" w14:textId="3927D4AB" w:rsidR="0085778D" w:rsidRDefault="006824B2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N/A</w:t>
                </w:r>
              </w:p>
            </w:tc>
          </w:sdtContent>
        </w:sdt>
      </w:tr>
      <w:tr w:rsidR="0085778D" w:rsidRPr="00BC3CAC" w14:paraId="65253CA5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10D22284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6882D3C7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13560806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National Grid Transmission</w:t>
            </w:r>
          </w:p>
        </w:tc>
        <w:sdt>
          <w:sdtPr>
            <w:rPr>
              <w:rFonts w:cs="Arial"/>
            </w:rPr>
            <w:alias w:val="Voting"/>
            <w:tag w:val="Voting"/>
            <w:id w:val="495002450"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7E037179" w14:textId="30B88B79" w:rsidR="0085778D" w:rsidRDefault="006824B2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N/A</w:t>
                </w:r>
              </w:p>
            </w:tc>
          </w:sdtContent>
        </w:sdt>
      </w:tr>
      <w:tr w:rsidR="0085778D" w:rsidRPr="00BC3CAC" w14:paraId="27AD0CCB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6094725C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39F42D42" w14:textId="6B334A5E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15452873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32CC4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Distribution Network Operator</w:t>
            </w:r>
          </w:p>
        </w:tc>
        <w:sdt>
          <w:sdtPr>
            <w:rPr>
              <w:rFonts w:cs="Arial"/>
            </w:rPr>
            <w:alias w:val="Voting"/>
            <w:tag w:val="Voting"/>
            <w:id w:val="436720914"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6778FDCA" w14:textId="7B23D029" w:rsidR="0085778D" w:rsidRDefault="006824B2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N/A</w:t>
                </w:r>
              </w:p>
            </w:tc>
          </w:sdtContent>
        </w:sdt>
      </w:tr>
      <w:tr w:rsidR="0085778D" w:rsidRPr="00BC3CAC" w14:paraId="32DA45BE" w14:textId="77777777" w:rsidTr="00D22F6B">
        <w:trPr>
          <w:trHeight w:val="403"/>
        </w:trPr>
        <w:tc>
          <w:tcPr>
            <w:tcW w:w="1226" w:type="pct"/>
            <w:vMerge/>
            <w:shd w:val="clear" w:color="auto" w:fill="BDD6EE" w:themeFill="accent5" w:themeFillTint="66"/>
            <w:vAlign w:val="center"/>
          </w:tcPr>
          <w:p w14:paraId="34D09C7E" w14:textId="77777777" w:rsidR="0085778D" w:rsidRPr="006F3657" w:rsidRDefault="0085778D" w:rsidP="00D22F6B">
            <w:pPr>
              <w:jc w:val="right"/>
              <w:rPr>
                <w:rFonts w:cs="Arial"/>
                <w:szCs w:val="20"/>
              </w:rPr>
            </w:pPr>
          </w:p>
        </w:tc>
        <w:tc>
          <w:tcPr>
            <w:tcW w:w="2215" w:type="pct"/>
            <w:gridSpan w:val="3"/>
            <w:vAlign w:val="center"/>
          </w:tcPr>
          <w:p w14:paraId="421051F5" w14:textId="77777777" w:rsidR="0085778D" w:rsidRPr="00BC3CAC" w:rsidRDefault="00640A8E" w:rsidP="00D22F6B">
            <w:pPr>
              <w:rPr>
                <w:rFonts w:cs="Arial"/>
              </w:rPr>
            </w:pPr>
            <w:sdt>
              <w:sdtPr>
                <w:rPr>
                  <w:rFonts w:cs="Arial"/>
                  <w:szCs w:val="20"/>
                </w:rPr>
                <w:id w:val="-6795104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778D">
                  <w:rPr>
                    <w:rFonts w:ascii="MS Gothic" w:eastAsia="MS Gothic" w:hAnsi="MS Gothic" w:cs="Arial" w:hint="eastAsia"/>
                    <w:szCs w:val="20"/>
                  </w:rPr>
                  <w:t>☐</w:t>
                </w:r>
              </w:sdtContent>
            </w:sdt>
            <w:r w:rsidR="0085778D">
              <w:rPr>
                <w:rFonts w:cs="Arial"/>
                <w:szCs w:val="20"/>
              </w:rPr>
              <w:t xml:space="preserve"> IGT</w:t>
            </w:r>
          </w:p>
        </w:tc>
        <w:sdt>
          <w:sdtPr>
            <w:rPr>
              <w:rFonts w:cs="Arial"/>
            </w:rPr>
            <w:alias w:val="Voting"/>
            <w:tag w:val="Voting"/>
            <w:id w:val="-771619236"/>
            <w:comboBox>
              <w:listItem w:displayText="Approve" w:value="Approve"/>
              <w:listItem w:displayText="Reject" w:value="Reject"/>
              <w:listItem w:displayText="N/A" w:value="N/A"/>
              <w:listItem w:displayText="Abstain" w:value="Abstain"/>
            </w:comboBox>
          </w:sdtPr>
          <w:sdtEndPr/>
          <w:sdtContent>
            <w:tc>
              <w:tcPr>
                <w:tcW w:w="1559" w:type="pct"/>
                <w:gridSpan w:val="2"/>
                <w:vAlign w:val="center"/>
              </w:tcPr>
              <w:p w14:paraId="07250916" w14:textId="19C69F86" w:rsidR="0085778D" w:rsidRDefault="006824B2" w:rsidP="00D22F6B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N/A</w:t>
                </w:r>
              </w:p>
            </w:tc>
          </w:sdtContent>
        </w:sdt>
      </w:tr>
      <w:tr w:rsidR="0085778D" w:rsidRPr="00BC3CAC" w14:paraId="20E7A58B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AB25F10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Meeting Date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27F5EF3C" w14:textId="5F2FCF84" w:rsidR="0085778D" w:rsidRDefault="006824B2" w:rsidP="00D22F6B">
            <w:pPr>
              <w:rPr>
                <w:rFonts w:cs="Arial"/>
              </w:rPr>
            </w:pPr>
            <w:r>
              <w:rPr>
                <w:rFonts w:cs="Arial"/>
              </w:rPr>
              <w:t>11/01/2023</w:t>
            </w:r>
          </w:p>
        </w:tc>
      </w:tr>
      <w:tr w:rsidR="0085778D" w:rsidRPr="00BC3CAC" w14:paraId="60169B12" w14:textId="77777777" w:rsidTr="00D22F6B">
        <w:trPr>
          <w:trHeight w:val="403"/>
        </w:trPr>
        <w:tc>
          <w:tcPr>
            <w:tcW w:w="1226" w:type="pct"/>
            <w:shd w:val="clear" w:color="auto" w:fill="BDD6EE" w:themeFill="accent5" w:themeFillTint="66"/>
            <w:vAlign w:val="center"/>
          </w:tcPr>
          <w:p w14:paraId="71C689AE" w14:textId="77777777" w:rsidR="0085778D" w:rsidRDefault="0085778D" w:rsidP="00D22F6B">
            <w:pPr>
              <w:jc w:val="right"/>
              <w:rPr>
                <w:rFonts w:cs="Arial"/>
                <w:szCs w:val="20"/>
              </w:rPr>
            </w:pPr>
            <w:r w:rsidRPr="006F3657">
              <w:rPr>
                <w:rFonts w:cs="Arial"/>
                <w:szCs w:val="20"/>
              </w:rPr>
              <w:t>Release Date</w:t>
            </w:r>
            <w:r>
              <w:rPr>
                <w:rFonts w:cs="Arial"/>
                <w:szCs w:val="20"/>
              </w:rPr>
              <w:t>:</w:t>
            </w:r>
          </w:p>
        </w:tc>
        <w:tc>
          <w:tcPr>
            <w:tcW w:w="3774" w:type="pct"/>
            <w:gridSpan w:val="5"/>
            <w:vAlign w:val="center"/>
          </w:tcPr>
          <w:p w14:paraId="689CBD49" w14:textId="362FE1D4" w:rsidR="0085778D" w:rsidRDefault="0085778D" w:rsidP="00D22F6B">
            <w:pPr>
              <w:rPr>
                <w:rFonts w:cs="Arial"/>
              </w:rPr>
            </w:pPr>
            <w:r w:rsidRPr="006F3657">
              <w:rPr>
                <w:rFonts w:cs="Arial"/>
              </w:rPr>
              <w:t>Release</w:t>
            </w:r>
            <w:r>
              <w:rPr>
                <w:rFonts w:cs="Arial"/>
              </w:rPr>
              <w:t>:</w:t>
            </w:r>
            <w:r w:rsidRPr="006F3657">
              <w:rPr>
                <w:rFonts w:cs="Arial"/>
              </w:rPr>
              <w:t xml:space="preserve"> Feb </w:t>
            </w:r>
            <w:r w:rsidR="0094653B">
              <w:rPr>
                <w:rFonts w:cs="Arial"/>
              </w:rPr>
              <w:t>23</w:t>
            </w:r>
          </w:p>
        </w:tc>
      </w:tr>
    </w:tbl>
    <w:p w14:paraId="5E47DD8D" w14:textId="77777777" w:rsidR="0085778D" w:rsidRDefault="0085778D" w:rsidP="0085778D"/>
    <w:p w14:paraId="060B462A" w14:textId="77777777" w:rsidR="0085778D" w:rsidRDefault="0085778D" w:rsidP="0085778D"/>
    <w:p w14:paraId="798F67DC" w14:textId="77777777" w:rsidR="0085778D" w:rsidRDefault="0085778D" w:rsidP="0085778D">
      <w:r w:rsidRPr="00407C41">
        <w:t xml:space="preserve">Please send the completed </w:t>
      </w:r>
      <w:r>
        <w:t>representation response to</w:t>
      </w:r>
      <w:r w:rsidRPr="00407C41">
        <w:t xml:space="preserve"> </w:t>
      </w:r>
      <w:hyperlink r:id="rId45" w:history="1">
        <w:r w:rsidRPr="0040334E">
          <w:rPr>
            <w:rStyle w:val="Hyperlink"/>
          </w:rPr>
          <w:t>uklink@xoserve.com</w:t>
        </w:r>
      </w:hyperlink>
      <w:r>
        <w:t xml:space="preserve"> </w:t>
      </w:r>
    </w:p>
    <w:p w14:paraId="0D906261" w14:textId="77777777" w:rsidR="0085778D" w:rsidRDefault="0085778D" w:rsidP="0085778D"/>
    <w:p w14:paraId="771AD5A9" w14:textId="77777777" w:rsidR="0085778D" w:rsidRDefault="0085778D" w:rsidP="0085778D">
      <w:pPr>
        <w:pStyle w:val="Title"/>
      </w:pPr>
      <w:r>
        <w:t>Version Control</w:t>
      </w:r>
    </w:p>
    <w:p w14:paraId="5B83BDF6" w14:textId="77777777" w:rsidR="0085778D" w:rsidRDefault="0085778D" w:rsidP="0085778D">
      <w:pPr>
        <w:pStyle w:val="Heading1"/>
      </w:pPr>
      <w:r>
        <w:t>Document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075"/>
        <w:gridCol w:w="1381"/>
        <w:gridCol w:w="1383"/>
        <w:gridCol w:w="1661"/>
        <w:gridCol w:w="3516"/>
      </w:tblGrid>
      <w:tr w:rsidR="0085778D" w:rsidRPr="006C66CA" w14:paraId="7932B5A9" w14:textId="77777777" w:rsidTr="00A86BF7">
        <w:trPr>
          <w:trHeight w:val="403"/>
        </w:trPr>
        <w:tc>
          <w:tcPr>
            <w:tcW w:w="596" w:type="pct"/>
            <w:shd w:val="clear" w:color="auto" w:fill="BDD6EE" w:themeFill="accent5" w:themeFillTint="66"/>
            <w:vAlign w:val="center"/>
          </w:tcPr>
          <w:p w14:paraId="681B7316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ersion</w:t>
            </w:r>
          </w:p>
        </w:tc>
        <w:tc>
          <w:tcPr>
            <w:tcW w:w="766" w:type="pct"/>
            <w:shd w:val="clear" w:color="auto" w:fill="BDD6EE" w:themeFill="accent5" w:themeFillTint="66"/>
            <w:vAlign w:val="center"/>
          </w:tcPr>
          <w:p w14:paraId="001B0257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atus</w:t>
            </w:r>
          </w:p>
        </w:tc>
        <w:tc>
          <w:tcPr>
            <w:tcW w:w="767" w:type="pct"/>
            <w:shd w:val="clear" w:color="auto" w:fill="BDD6EE" w:themeFill="accent5" w:themeFillTint="66"/>
            <w:vAlign w:val="center"/>
          </w:tcPr>
          <w:p w14:paraId="273573F0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ate</w:t>
            </w:r>
          </w:p>
        </w:tc>
        <w:tc>
          <w:tcPr>
            <w:tcW w:w="921" w:type="pct"/>
            <w:shd w:val="clear" w:color="auto" w:fill="BDD6EE" w:themeFill="accent5" w:themeFillTint="66"/>
            <w:vAlign w:val="center"/>
          </w:tcPr>
          <w:p w14:paraId="48AD77BC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 w:rsidRPr="0051349C">
              <w:rPr>
                <w:rFonts w:cs="Arial"/>
                <w:szCs w:val="20"/>
              </w:rPr>
              <w:t>Author(s)</w:t>
            </w:r>
          </w:p>
        </w:tc>
        <w:tc>
          <w:tcPr>
            <w:tcW w:w="1950" w:type="pct"/>
            <w:shd w:val="clear" w:color="auto" w:fill="BDD6EE" w:themeFill="accent5" w:themeFillTint="66"/>
            <w:vAlign w:val="center"/>
          </w:tcPr>
          <w:p w14:paraId="41D73C57" w14:textId="77777777" w:rsidR="0085778D" w:rsidRPr="006C66CA" w:rsidRDefault="0085778D" w:rsidP="00D22F6B">
            <w:pPr>
              <w:rPr>
                <w:rFonts w:cs="Arial"/>
                <w:szCs w:val="20"/>
              </w:rPr>
            </w:pPr>
            <w:r>
              <w:t>Remarks</w:t>
            </w:r>
          </w:p>
        </w:tc>
      </w:tr>
      <w:tr w:rsidR="0085778D" w:rsidRPr="00470388" w14:paraId="1CE7EE92" w14:textId="77777777" w:rsidTr="00A86BF7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29700F5B" w14:textId="05D679FB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4B09CC62" w14:textId="2C4397F4" w:rsidR="0085778D" w:rsidRPr="00470388" w:rsidRDefault="009C4623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51F29987" w14:textId="0309CEBA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  <w:r w:rsidR="00A93114">
              <w:rPr>
                <w:rFonts w:cs="Arial"/>
                <w:szCs w:val="20"/>
              </w:rPr>
              <w:t>6</w:t>
            </w:r>
            <w:r>
              <w:rPr>
                <w:rFonts w:cs="Arial"/>
                <w:szCs w:val="20"/>
              </w:rPr>
              <w:t>/0</w:t>
            </w:r>
            <w:r w:rsidR="00A93114">
              <w:rPr>
                <w:rFonts w:cs="Arial"/>
                <w:szCs w:val="20"/>
              </w:rPr>
              <w:t>6</w:t>
            </w:r>
            <w:r>
              <w:rPr>
                <w:rFonts w:cs="Arial"/>
                <w:szCs w:val="20"/>
              </w:rPr>
              <w:t>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62F8A649" w14:textId="49B4BEB9" w:rsidR="0085778D" w:rsidRPr="00470388" w:rsidRDefault="008003DC" w:rsidP="00D22F6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ichelle Niits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78101AFA" w14:textId="77777777" w:rsidR="0085778D" w:rsidRPr="00470388" w:rsidRDefault="0085778D" w:rsidP="00D22F6B">
            <w:pPr>
              <w:rPr>
                <w:rFonts w:cs="Arial"/>
                <w:szCs w:val="20"/>
              </w:rPr>
            </w:pPr>
          </w:p>
        </w:tc>
      </w:tr>
      <w:tr w:rsidR="008003DC" w:rsidRPr="00470388" w14:paraId="1E1E993E" w14:textId="77777777" w:rsidTr="00A86BF7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18236BA4" w14:textId="5580EBCA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2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21E52622" w14:textId="4DE27FCB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6EF498A0" w14:textId="054D7FAB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8/07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38902DC2" w14:textId="09276C56" w:rsidR="008003DC" w:rsidRPr="00A329B5" w:rsidRDefault="008003DC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Michelle Niits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0E383A3B" w14:textId="225C9CBF" w:rsidR="008003DC" w:rsidRPr="00A329B5" w:rsidRDefault="00A93114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 xml:space="preserve">Updated .CVN file format and </w:t>
            </w:r>
            <w:r w:rsidR="008E023C" w:rsidRPr="00A329B5">
              <w:rPr>
                <w:rFonts w:cs="Arial"/>
                <w:szCs w:val="20"/>
              </w:rPr>
              <w:t>responses to questions from the initial Detailed Design Change Pack.</w:t>
            </w:r>
          </w:p>
        </w:tc>
      </w:tr>
      <w:tr w:rsidR="008A5F2E" w:rsidRPr="00470388" w14:paraId="320432C8" w14:textId="77777777" w:rsidTr="00A86BF7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43F96BC4" w14:textId="661CF18E" w:rsidR="008A5F2E" w:rsidRPr="00A329B5" w:rsidRDefault="008A5F2E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3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52A80DB4" w14:textId="3FE78174" w:rsidR="008A5F2E" w:rsidRPr="00A329B5" w:rsidRDefault="008A5F2E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For Approval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14228CFB" w14:textId="49FAFEBF" w:rsidR="008A5F2E" w:rsidRPr="00A329B5" w:rsidRDefault="006A542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7/10/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0C8743D1" w14:textId="2296D404" w:rsidR="008A5F2E" w:rsidRPr="00A329B5" w:rsidRDefault="006A542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Radhika Rajendran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3C41591B" w14:textId="38AD95AF" w:rsidR="006A5422" w:rsidRPr="00A329B5" w:rsidRDefault="007B2D1B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 xml:space="preserve">Added </w:t>
            </w:r>
            <w:r w:rsidR="009424E9" w:rsidRPr="00A329B5">
              <w:rPr>
                <w:rFonts w:cs="Arial"/>
                <w:szCs w:val="20"/>
              </w:rPr>
              <w:t>a</w:t>
            </w:r>
            <w:r w:rsidR="006A5422" w:rsidRPr="00A329B5">
              <w:rPr>
                <w:rFonts w:cs="Arial"/>
                <w:szCs w:val="20"/>
              </w:rPr>
              <w:t>ddition</w:t>
            </w:r>
            <w:r w:rsidR="009424E9" w:rsidRPr="00A329B5">
              <w:rPr>
                <w:rFonts w:cs="Arial"/>
                <w:szCs w:val="20"/>
              </w:rPr>
              <w:t>al</w:t>
            </w:r>
            <w:r w:rsidR="006A5422" w:rsidRPr="00A329B5">
              <w:rPr>
                <w:rFonts w:cs="Arial"/>
                <w:szCs w:val="20"/>
              </w:rPr>
              <w:t xml:space="preserve"> </w:t>
            </w:r>
            <w:r w:rsidR="009424E9" w:rsidRPr="00A329B5">
              <w:rPr>
                <w:rFonts w:cs="Arial"/>
                <w:szCs w:val="20"/>
              </w:rPr>
              <w:t>r</w:t>
            </w:r>
            <w:r w:rsidR="006A5422" w:rsidRPr="00A329B5">
              <w:rPr>
                <w:rFonts w:cs="Arial"/>
                <w:szCs w:val="20"/>
              </w:rPr>
              <w:t>ejection scenarios</w:t>
            </w:r>
            <w:r w:rsidRPr="00A329B5">
              <w:rPr>
                <w:rFonts w:cs="Arial"/>
                <w:szCs w:val="20"/>
              </w:rPr>
              <w:t>.</w:t>
            </w:r>
          </w:p>
        </w:tc>
      </w:tr>
      <w:tr w:rsidR="0094653B" w:rsidRPr="00470388" w14:paraId="07D342B3" w14:textId="77777777" w:rsidTr="00A86BF7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0DF3CA71" w14:textId="0FD5097B" w:rsidR="0094653B" w:rsidRPr="00A329B5" w:rsidRDefault="00A86BF7" w:rsidP="008003D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.1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5CAA1862" w14:textId="733C3DDA" w:rsidR="0094653B" w:rsidRPr="00A329B5" w:rsidRDefault="00343DC3" w:rsidP="008003D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pproved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04763E73" w14:textId="23255FB5" w:rsidR="0094653B" w:rsidRPr="00A329B5" w:rsidRDefault="00E84B7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15/11/20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474662E5" w14:textId="2FAF5CE8" w:rsidR="0094653B" w:rsidRPr="00A329B5" w:rsidRDefault="00E84B72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Kate Lancaster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724CCFF8" w14:textId="251B2E42" w:rsidR="0094653B" w:rsidRPr="00A329B5" w:rsidRDefault="00A329B5" w:rsidP="008003DC">
            <w:pPr>
              <w:rPr>
                <w:rFonts w:cs="Arial"/>
                <w:szCs w:val="20"/>
              </w:rPr>
            </w:pPr>
            <w:r w:rsidRPr="00A329B5">
              <w:rPr>
                <w:rFonts w:cs="Arial"/>
                <w:szCs w:val="20"/>
              </w:rPr>
              <w:t>Design approved</w:t>
            </w:r>
            <w:r>
              <w:rPr>
                <w:rFonts w:cs="Arial"/>
                <w:szCs w:val="20"/>
              </w:rPr>
              <w:t xml:space="preserve"> at ChMC </w:t>
            </w:r>
            <w:r w:rsidR="00343DC3">
              <w:rPr>
                <w:rFonts w:cs="Arial"/>
                <w:szCs w:val="20"/>
              </w:rPr>
              <w:t>on 09/11/2022</w:t>
            </w:r>
          </w:p>
        </w:tc>
      </w:tr>
      <w:tr w:rsidR="00A86BF7" w:rsidRPr="00470388" w14:paraId="5CE36F1E" w14:textId="77777777" w:rsidTr="00A86BF7">
        <w:trPr>
          <w:trHeight w:val="403"/>
        </w:trPr>
        <w:tc>
          <w:tcPr>
            <w:tcW w:w="596" w:type="pct"/>
            <w:shd w:val="clear" w:color="auto" w:fill="auto"/>
            <w:vAlign w:val="center"/>
          </w:tcPr>
          <w:p w14:paraId="0CDCCA4B" w14:textId="78832933" w:rsidR="00A86BF7" w:rsidRPr="00A329B5" w:rsidRDefault="00A86BF7" w:rsidP="00A86BF7">
            <w:pPr>
              <w:rPr>
                <w:rFonts w:cs="Arial"/>
                <w:szCs w:val="20"/>
              </w:rPr>
            </w:pPr>
            <w:r w:rsidRPr="00D67EF8">
              <w:rPr>
                <w:rFonts w:cs="Arial"/>
                <w:color w:val="00B050"/>
                <w:szCs w:val="20"/>
              </w:rPr>
              <w:t>4</w:t>
            </w:r>
          </w:p>
        </w:tc>
        <w:tc>
          <w:tcPr>
            <w:tcW w:w="766" w:type="pct"/>
            <w:shd w:val="clear" w:color="auto" w:fill="auto"/>
            <w:vAlign w:val="center"/>
          </w:tcPr>
          <w:p w14:paraId="0D494DEE" w14:textId="5AD08C0B" w:rsidR="00A86BF7" w:rsidRDefault="00A86BF7" w:rsidP="00A86BF7">
            <w:pPr>
              <w:rPr>
                <w:rFonts w:cs="Arial"/>
                <w:szCs w:val="20"/>
              </w:rPr>
            </w:pPr>
            <w:r w:rsidRPr="00D67EF8">
              <w:rPr>
                <w:rFonts w:cs="Arial"/>
                <w:color w:val="00B050"/>
                <w:szCs w:val="20"/>
              </w:rPr>
              <w:t>For Information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503F5D28" w14:textId="0D995CBD" w:rsidR="00A86BF7" w:rsidRPr="00A329B5" w:rsidRDefault="00A86BF7" w:rsidP="00A86BF7">
            <w:pPr>
              <w:rPr>
                <w:rFonts w:cs="Arial"/>
                <w:szCs w:val="20"/>
              </w:rPr>
            </w:pPr>
            <w:r w:rsidRPr="00D67EF8">
              <w:rPr>
                <w:rFonts w:cs="Arial"/>
                <w:color w:val="00B050"/>
                <w:szCs w:val="20"/>
              </w:rPr>
              <w:t>12/12/22</w:t>
            </w:r>
          </w:p>
        </w:tc>
        <w:tc>
          <w:tcPr>
            <w:tcW w:w="921" w:type="pct"/>
            <w:shd w:val="clear" w:color="auto" w:fill="auto"/>
            <w:vAlign w:val="center"/>
          </w:tcPr>
          <w:p w14:paraId="29E59C21" w14:textId="4F8770DD" w:rsidR="00A86BF7" w:rsidRPr="00A329B5" w:rsidRDefault="00A86BF7" w:rsidP="00A86BF7">
            <w:pPr>
              <w:rPr>
                <w:rFonts w:cs="Arial"/>
                <w:szCs w:val="20"/>
              </w:rPr>
            </w:pPr>
            <w:r w:rsidRPr="00D67EF8">
              <w:rPr>
                <w:rFonts w:cs="Arial"/>
                <w:color w:val="00B050"/>
                <w:szCs w:val="20"/>
              </w:rPr>
              <w:t>Radhika Rajendran</w:t>
            </w:r>
          </w:p>
        </w:tc>
        <w:tc>
          <w:tcPr>
            <w:tcW w:w="1950" w:type="pct"/>
            <w:shd w:val="clear" w:color="auto" w:fill="auto"/>
            <w:vAlign w:val="center"/>
          </w:tcPr>
          <w:p w14:paraId="68A3543C" w14:textId="1A019C96" w:rsidR="00A86BF7" w:rsidRPr="00A329B5" w:rsidRDefault="00A86BF7" w:rsidP="00A86BF7">
            <w:pPr>
              <w:rPr>
                <w:rFonts w:cs="Arial"/>
                <w:szCs w:val="20"/>
              </w:rPr>
            </w:pPr>
            <w:r w:rsidRPr="00D67EF8">
              <w:rPr>
                <w:rFonts w:cs="Arial"/>
                <w:color w:val="00B050"/>
                <w:szCs w:val="20"/>
              </w:rPr>
              <w:t>Removed the exclusion of Girvan MPRNs from XRN4990</w:t>
            </w:r>
          </w:p>
        </w:tc>
      </w:tr>
    </w:tbl>
    <w:p w14:paraId="4E4A9046" w14:textId="1D8DB429" w:rsidR="000D411E" w:rsidRDefault="000D411E"/>
    <w:p w14:paraId="53A83A50" w14:textId="77777777" w:rsidR="00550D2B" w:rsidRDefault="00550D2B"/>
    <w:sectPr w:rsidR="00550D2B">
      <w:headerReference w:type="default" r:id="rId46"/>
      <w:footerReference w:type="default" r:id="rId47"/>
      <w:pgSz w:w="11906" w:h="16838"/>
      <w:pgMar w:top="1440" w:right="1440" w:bottom="1440" w:left="144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D090B" w14:textId="77777777" w:rsidR="00FE734B" w:rsidRDefault="00FE734B">
      <w:pPr>
        <w:spacing w:after="0" w:line="240" w:lineRule="auto"/>
      </w:pPr>
      <w:r>
        <w:separator/>
      </w:r>
    </w:p>
  </w:endnote>
  <w:endnote w:type="continuationSeparator" w:id="0">
    <w:p w14:paraId="1C9D1480" w14:textId="77777777" w:rsidR="00FE734B" w:rsidRDefault="00FE734B">
      <w:pPr>
        <w:spacing w:after="0" w:line="240" w:lineRule="auto"/>
      </w:pPr>
      <w:r>
        <w:continuationSeparator/>
      </w:r>
    </w:p>
  </w:endnote>
  <w:endnote w:type="continuationNotice" w:id="1">
    <w:p w14:paraId="0F4DD694" w14:textId="77777777" w:rsidR="00FE734B" w:rsidRDefault="00FE734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oppins">
    <w:charset w:val="00"/>
    <w:family w:val="auto"/>
    <w:pitch w:val="variable"/>
    <w:sig w:usb0="00008007" w:usb1="00000000" w:usb2="00000000" w:usb3="00000000" w:csb0="00000093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F42813" w14:textId="77777777" w:rsidR="004C7F98" w:rsidRDefault="004C7F98" w:rsidP="009331FF">
    <w:pPr>
      <w:pStyle w:val="Footer"/>
    </w:pPr>
    <w:r>
      <w:t>v1.0</w:t>
    </w:r>
  </w:p>
  <w:p w14:paraId="75B21E6A" w14:textId="77777777" w:rsidR="004C7F98" w:rsidRDefault="004C7F98" w:rsidP="009331FF">
    <w:pPr>
      <w:pStyle w:val="Footer"/>
    </w:pPr>
  </w:p>
  <w:p w14:paraId="6ACACB66" w14:textId="58483D57" w:rsidR="004C7F98" w:rsidRDefault="004C7F98" w:rsidP="009331FF">
    <w:pPr>
      <w:pStyle w:val="Footer"/>
    </w:pPr>
    <w:r>
      <w:t>*</w:t>
    </w:r>
    <w:r w:rsidRPr="00133A3F">
      <w:rPr>
        <w:sz w:val="20"/>
      </w:rPr>
      <w:t>Assumed impacted parties of the proposed change, all parties are encouraged to review</w:t>
    </w:r>
    <w:r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0AE4E904" wp14:editId="0ACC044A">
              <wp:simplePos x="0" y="0"/>
              <wp:positionH relativeFrom="column">
                <wp:posOffset>-914400</wp:posOffset>
              </wp:positionH>
              <wp:positionV relativeFrom="paragraph">
                <wp:posOffset>376555</wp:posOffset>
              </wp:positionV>
              <wp:extent cx="7562850" cy="257175"/>
              <wp:effectExtent l="0" t="0" r="0" b="9525"/>
              <wp:wrapNone/>
              <wp:docPr id="4" name="drawingObject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40D1F5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38C0C87A" id="drawingObject4" o:spid="_x0000_s1026" style="position:absolute;margin-left:-1in;margin-top:29.65pt;width:595.5pt;height:20.25pt;z-index:251658241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" fillcolor="#40d1f5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86DBE9" w14:textId="77777777" w:rsidR="00FE734B" w:rsidRDefault="00FE734B">
      <w:pPr>
        <w:spacing w:after="0" w:line="240" w:lineRule="auto"/>
      </w:pPr>
      <w:r>
        <w:separator/>
      </w:r>
    </w:p>
  </w:footnote>
  <w:footnote w:type="continuationSeparator" w:id="0">
    <w:p w14:paraId="51DD90D2" w14:textId="77777777" w:rsidR="00FE734B" w:rsidRDefault="00FE734B">
      <w:pPr>
        <w:spacing w:after="0" w:line="240" w:lineRule="auto"/>
      </w:pPr>
      <w:r>
        <w:continuationSeparator/>
      </w:r>
    </w:p>
  </w:footnote>
  <w:footnote w:type="continuationNotice" w:id="1">
    <w:p w14:paraId="5BDF3827" w14:textId="77777777" w:rsidR="00FE734B" w:rsidRDefault="00FE734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0EFFF" w14:textId="77777777" w:rsidR="004C7F98" w:rsidRDefault="004C7F98">
    <w:pPr>
      <w:pStyle w:val="Header"/>
    </w:pPr>
    <w:r>
      <w:rPr>
        <w:noProof/>
      </w:rPr>
      <w:drawing>
        <wp:anchor distT="0" distB="0" distL="114300" distR="114300" simplePos="0" relativeHeight="251658242" behindDoc="0" locked="0" layoutInCell="1" allowOverlap="1" wp14:anchorId="054AA281" wp14:editId="1B48E005">
          <wp:simplePos x="0" y="0"/>
          <wp:positionH relativeFrom="column">
            <wp:posOffset>3743325</wp:posOffset>
          </wp:positionH>
          <wp:positionV relativeFrom="paragraph">
            <wp:posOffset>-70485</wp:posOffset>
          </wp:positionV>
          <wp:extent cx="2066926" cy="325750"/>
          <wp:effectExtent l="0" t="0" r="0" b="0"/>
          <wp:wrapNone/>
          <wp:docPr id="1" name="drawingObject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/>
                  <a:stretch/>
                </pic:blipFill>
                <pic:spPr>
                  <a:xfrm>
                    <a:off x="0" y="0"/>
                    <a:ext cx="2066926" cy="325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5C6D949" wp14:editId="488AAB92">
              <wp:simplePos x="0" y="0"/>
              <wp:positionH relativeFrom="column">
                <wp:posOffset>-914400</wp:posOffset>
              </wp:positionH>
              <wp:positionV relativeFrom="paragraph">
                <wp:posOffset>-487681</wp:posOffset>
              </wp:positionV>
              <wp:extent cx="7562850" cy="257175"/>
              <wp:effectExtent l="0" t="0" r="0" b="9525"/>
              <wp:wrapNone/>
              <wp:docPr id="3" name="drawingObject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3E5AA8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2D4A1EB1" id="drawingObject3" o:spid="_x0000_s1026" style="position:absolute;margin-left:-1in;margin-top:-38.4pt;width:595.5pt;height:20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" fillcolor="#3e5aa8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0019E"/>
    <w:multiLevelType w:val="hybridMultilevel"/>
    <w:tmpl w:val="680855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F06BBA"/>
    <w:multiLevelType w:val="hybridMultilevel"/>
    <w:tmpl w:val="08CA81DC"/>
    <w:name w:val="Style40"/>
    <w:styleLink w:val="Style40"/>
    <w:lvl w:ilvl="0" w:tplc="46F215A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04AE580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E25A4F0A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991A2054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B65A46CA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4A82C132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4022AF14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1756973E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5D0A30C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33462F4"/>
    <w:multiLevelType w:val="hybridMultilevel"/>
    <w:tmpl w:val="04301D80"/>
    <w:name w:val="Style401"/>
    <w:styleLink w:val="Style401"/>
    <w:lvl w:ilvl="0" w:tplc="2C007F40">
      <w:start w:val="1"/>
      <w:numFmt w:val="decimal"/>
      <w:lvlText w:val="%1."/>
      <w:lvlJc w:val="left"/>
      <w:pPr>
        <w:ind w:left="720" w:hanging="360"/>
      </w:pPr>
    </w:lvl>
    <w:lvl w:ilvl="1" w:tplc="38AA30B4">
      <w:start w:val="1"/>
      <w:numFmt w:val="lowerLetter"/>
      <w:lvlText w:val="%2)"/>
      <w:lvlJc w:val="left"/>
      <w:pPr>
        <w:ind w:left="1440" w:hanging="360"/>
      </w:pPr>
    </w:lvl>
    <w:lvl w:ilvl="2" w:tplc="B3289526">
      <w:start w:val="1"/>
      <w:numFmt w:val="lowerRoman"/>
      <w:lvlText w:val="%3."/>
      <w:lvlJc w:val="right"/>
      <w:pPr>
        <w:ind w:left="2160" w:hanging="180"/>
      </w:pPr>
    </w:lvl>
    <w:lvl w:ilvl="3" w:tplc="73D65BCA">
      <w:start w:val="1"/>
      <w:numFmt w:val="decimal"/>
      <w:lvlText w:val="%4."/>
      <w:lvlJc w:val="left"/>
      <w:pPr>
        <w:ind w:left="2880" w:hanging="360"/>
      </w:pPr>
    </w:lvl>
    <w:lvl w:ilvl="4" w:tplc="DBB8C7C2">
      <w:start w:val="1"/>
      <w:numFmt w:val="lowerLetter"/>
      <w:lvlText w:val="%5."/>
      <w:lvlJc w:val="left"/>
      <w:pPr>
        <w:ind w:left="3600" w:hanging="360"/>
      </w:pPr>
    </w:lvl>
    <w:lvl w:ilvl="5" w:tplc="D2BAD28E">
      <w:start w:val="1"/>
      <w:numFmt w:val="lowerRoman"/>
      <w:lvlText w:val="%6."/>
      <w:lvlJc w:val="right"/>
      <w:pPr>
        <w:ind w:left="4320" w:hanging="180"/>
      </w:pPr>
    </w:lvl>
    <w:lvl w:ilvl="6" w:tplc="18E0C48A">
      <w:start w:val="1"/>
      <w:numFmt w:val="decimal"/>
      <w:lvlText w:val="%7."/>
      <w:lvlJc w:val="left"/>
      <w:pPr>
        <w:ind w:left="5040" w:hanging="360"/>
      </w:pPr>
    </w:lvl>
    <w:lvl w:ilvl="7" w:tplc="8C8665F0">
      <w:start w:val="1"/>
      <w:numFmt w:val="lowerLetter"/>
      <w:lvlText w:val="%8."/>
      <w:lvlJc w:val="left"/>
      <w:pPr>
        <w:ind w:left="5760" w:hanging="360"/>
      </w:pPr>
    </w:lvl>
    <w:lvl w:ilvl="8" w:tplc="04CAFCF4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AEC758B"/>
    <w:multiLevelType w:val="hybridMultilevel"/>
    <w:tmpl w:val="0186D4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0BF7145"/>
    <w:multiLevelType w:val="hybridMultilevel"/>
    <w:tmpl w:val="56B8670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3C0366A"/>
    <w:multiLevelType w:val="hybridMultilevel"/>
    <w:tmpl w:val="5FF48E2C"/>
    <w:name w:val="Style402"/>
    <w:styleLink w:val="Style402"/>
    <w:lvl w:ilvl="0" w:tplc="D116DBD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63EE12C">
      <w:start w:val="1"/>
      <w:numFmt w:val="lowerLetter"/>
      <w:lvlText w:val="%2."/>
      <w:lvlJc w:val="left"/>
      <w:pPr>
        <w:ind w:left="1440" w:hanging="360"/>
      </w:pPr>
    </w:lvl>
    <w:lvl w:ilvl="2" w:tplc="DD6AB3C6">
      <w:start w:val="1"/>
      <w:numFmt w:val="lowerRoman"/>
      <w:lvlText w:val="%3."/>
      <w:lvlJc w:val="right"/>
      <w:pPr>
        <w:ind w:left="2160" w:hanging="180"/>
      </w:pPr>
    </w:lvl>
    <w:lvl w:ilvl="3" w:tplc="57942BA2">
      <w:start w:val="1"/>
      <w:numFmt w:val="decimal"/>
      <w:lvlText w:val="%4."/>
      <w:lvlJc w:val="left"/>
      <w:pPr>
        <w:ind w:left="2880" w:hanging="360"/>
      </w:pPr>
    </w:lvl>
    <w:lvl w:ilvl="4" w:tplc="6A5CBCA8">
      <w:start w:val="1"/>
      <w:numFmt w:val="lowerLetter"/>
      <w:lvlText w:val="%5."/>
      <w:lvlJc w:val="left"/>
      <w:pPr>
        <w:ind w:left="3600" w:hanging="360"/>
      </w:pPr>
    </w:lvl>
    <w:lvl w:ilvl="5" w:tplc="0AB4DAA4">
      <w:start w:val="1"/>
      <w:numFmt w:val="lowerRoman"/>
      <w:lvlText w:val="%6."/>
      <w:lvlJc w:val="right"/>
      <w:pPr>
        <w:ind w:left="4320" w:hanging="180"/>
      </w:pPr>
    </w:lvl>
    <w:lvl w:ilvl="6" w:tplc="8326BC44">
      <w:start w:val="1"/>
      <w:numFmt w:val="decimal"/>
      <w:lvlText w:val="%7."/>
      <w:lvlJc w:val="left"/>
      <w:pPr>
        <w:ind w:left="5040" w:hanging="360"/>
      </w:pPr>
    </w:lvl>
    <w:lvl w:ilvl="7" w:tplc="FD847DCA">
      <w:start w:val="1"/>
      <w:numFmt w:val="lowerLetter"/>
      <w:lvlText w:val="%8."/>
      <w:lvlJc w:val="left"/>
      <w:pPr>
        <w:ind w:left="5760" w:hanging="360"/>
      </w:pPr>
    </w:lvl>
    <w:lvl w:ilvl="8" w:tplc="3CFE6080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422A05"/>
    <w:multiLevelType w:val="hybridMultilevel"/>
    <w:tmpl w:val="82EC1F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356FB3"/>
    <w:multiLevelType w:val="hybridMultilevel"/>
    <w:tmpl w:val="E152B4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E8340B"/>
    <w:multiLevelType w:val="hybridMultilevel"/>
    <w:tmpl w:val="8F566B8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4F40EBA"/>
    <w:multiLevelType w:val="hybridMultilevel"/>
    <w:tmpl w:val="63646B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6"/>
  </w:num>
  <w:num w:numId="5">
    <w:abstractNumId w:val="0"/>
  </w:num>
  <w:num w:numId="6">
    <w:abstractNumId w:val="9"/>
  </w:num>
  <w:num w:numId="7">
    <w:abstractNumId w:val="3"/>
  </w:num>
  <w:num w:numId="8">
    <w:abstractNumId w:val="8"/>
  </w:num>
  <w:num w:numId="9">
    <w:abstractNumId w:val="7"/>
  </w:num>
  <w:num w:numId="10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0D2B"/>
    <w:rsid w:val="00000E1F"/>
    <w:rsid w:val="00000F0E"/>
    <w:rsid w:val="000017F9"/>
    <w:rsid w:val="00001C38"/>
    <w:rsid w:val="00001DA0"/>
    <w:rsid w:val="00002053"/>
    <w:rsid w:val="000020B7"/>
    <w:rsid w:val="0000224E"/>
    <w:rsid w:val="00002978"/>
    <w:rsid w:val="000040A8"/>
    <w:rsid w:val="000040AF"/>
    <w:rsid w:val="000040FA"/>
    <w:rsid w:val="000058E6"/>
    <w:rsid w:val="00005A47"/>
    <w:rsid w:val="00005A80"/>
    <w:rsid w:val="00005B92"/>
    <w:rsid w:val="000063CD"/>
    <w:rsid w:val="000079B2"/>
    <w:rsid w:val="00010E92"/>
    <w:rsid w:val="00011997"/>
    <w:rsid w:val="00011B9E"/>
    <w:rsid w:val="00012872"/>
    <w:rsid w:val="00013C84"/>
    <w:rsid w:val="00013C8D"/>
    <w:rsid w:val="0001414C"/>
    <w:rsid w:val="000148DA"/>
    <w:rsid w:val="000152EE"/>
    <w:rsid w:val="00015B6C"/>
    <w:rsid w:val="00015BA0"/>
    <w:rsid w:val="0001670B"/>
    <w:rsid w:val="0001768C"/>
    <w:rsid w:val="00021E54"/>
    <w:rsid w:val="000222D6"/>
    <w:rsid w:val="0002261B"/>
    <w:rsid w:val="000231E3"/>
    <w:rsid w:val="000235A7"/>
    <w:rsid w:val="00024049"/>
    <w:rsid w:val="00024A48"/>
    <w:rsid w:val="00024D2F"/>
    <w:rsid w:val="000251AF"/>
    <w:rsid w:val="00026E78"/>
    <w:rsid w:val="000271B4"/>
    <w:rsid w:val="00027DC1"/>
    <w:rsid w:val="00030455"/>
    <w:rsid w:val="0003061D"/>
    <w:rsid w:val="00031054"/>
    <w:rsid w:val="000330E7"/>
    <w:rsid w:val="00033A35"/>
    <w:rsid w:val="00033A58"/>
    <w:rsid w:val="00033B77"/>
    <w:rsid w:val="00033DF7"/>
    <w:rsid w:val="0003426B"/>
    <w:rsid w:val="0003440F"/>
    <w:rsid w:val="00034423"/>
    <w:rsid w:val="00034FEF"/>
    <w:rsid w:val="00035423"/>
    <w:rsid w:val="00035BB9"/>
    <w:rsid w:val="00036010"/>
    <w:rsid w:val="00036299"/>
    <w:rsid w:val="000362E3"/>
    <w:rsid w:val="000364E0"/>
    <w:rsid w:val="000365FC"/>
    <w:rsid w:val="00036B51"/>
    <w:rsid w:val="00037CE2"/>
    <w:rsid w:val="00037F1D"/>
    <w:rsid w:val="00040808"/>
    <w:rsid w:val="00041DF2"/>
    <w:rsid w:val="000438D2"/>
    <w:rsid w:val="000439BC"/>
    <w:rsid w:val="000448DD"/>
    <w:rsid w:val="000453F2"/>
    <w:rsid w:val="00045626"/>
    <w:rsid w:val="000459D1"/>
    <w:rsid w:val="00045A77"/>
    <w:rsid w:val="00047150"/>
    <w:rsid w:val="00047357"/>
    <w:rsid w:val="000475D7"/>
    <w:rsid w:val="0005042B"/>
    <w:rsid w:val="00050CB6"/>
    <w:rsid w:val="00051887"/>
    <w:rsid w:val="0005214D"/>
    <w:rsid w:val="00053BAD"/>
    <w:rsid w:val="000545B4"/>
    <w:rsid w:val="00054BF7"/>
    <w:rsid w:val="00054F29"/>
    <w:rsid w:val="00056B58"/>
    <w:rsid w:val="00056C5C"/>
    <w:rsid w:val="00057CC4"/>
    <w:rsid w:val="00060B24"/>
    <w:rsid w:val="00060B85"/>
    <w:rsid w:val="00060E91"/>
    <w:rsid w:val="0006119D"/>
    <w:rsid w:val="0006165C"/>
    <w:rsid w:val="00061665"/>
    <w:rsid w:val="00061B6C"/>
    <w:rsid w:val="00061C20"/>
    <w:rsid w:val="000625E8"/>
    <w:rsid w:val="00062685"/>
    <w:rsid w:val="00062A67"/>
    <w:rsid w:val="00063141"/>
    <w:rsid w:val="00064318"/>
    <w:rsid w:val="00065204"/>
    <w:rsid w:val="000655D6"/>
    <w:rsid w:val="000656D5"/>
    <w:rsid w:val="00065AE9"/>
    <w:rsid w:val="00065C5C"/>
    <w:rsid w:val="00066112"/>
    <w:rsid w:val="000662FE"/>
    <w:rsid w:val="000668D4"/>
    <w:rsid w:val="00066C05"/>
    <w:rsid w:val="00067081"/>
    <w:rsid w:val="00067965"/>
    <w:rsid w:val="000679D2"/>
    <w:rsid w:val="00070575"/>
    <w:rsid w:val="0007067B"/>
    <w:rsid w:val="00070731"/>
    <w:rsid w:val="000713A8"/>
    <w:rsid w:val="000717A1"/>
    <w:rsid w:val="00071801"/>
    <w:rsid w:val="000723F0"/>
    <w:rsid w:val="000725BC"/>
    <w:rsid w:val="00072C34"/>
    <w:rsid w:val="00074C58"/>
    <w:rsid w:val="000750C2"/>
    <w:rsid w:val="00075347"/>
    <w:rsid w:val="00075A3D"/>
    <w:rsid w:val="00075B46"/>
    <w:rsid w:val="000760C9"/>
    <w:rsid w:val="00076856"/>
    <w:rsid w:val="000768DB"/>
    <w:rsid w:val="00076C76"/>
    <w:rsid w:val="0007782B"/>
    <w:rsid w:val="000778D5"/>
    <w:rsid w:val="000800F5"/>
    <w:rsid w:val="00080883"/>
    <w:rsid w:val="00081825"/>
    <w:rsid w:val="00081D49"/>
    <w:rsid w:val="000823F8"/>
    <w:rsid w:val="000834DB"/>
    <w:rsid w:val="00083949"/>
    <w:rsid w:val="000847F1"/>
    <w:rsid w:val="00084CC2"/>
    <w:rsid w:val="00084F8A"/>
    <w:rsid w:val="00085443"/>
    <w:rsid w:val="000864EE"/>
    <w:rsid w:val="00086F63"/>
    <w:rsid w:val="000901C1"/>
    <w:rsid w:val="0009034A"/>
    <w:rsid w:val="00090638"/>
    <w:rsid w:val="00090C9E"/>
    <w:rsid w:val="00090E2D"/>
    <w:rsid w:val="000924B3"/>
    <w:rsid w:val="000929F1"/>
    <w:rsid w:val="000936F1"/>
    <w:rsid w:val="00093FD0"/>
    <w:rsid w:val="00094470"/>
    <w:rsid w:val="00094C99"/>
    <w:rsid w:val="00094D52"/>
    <w:rsid w:val="000957F2"/>
    <w:rsid w:val="00095B7E"/>
    <w:rsid w:val="00095FAE"/>
    <w:rsid w:val="00096B84"/>
    <w:rsid w:val="000A07C6"/>
    <w:rsid w:val="000A14AB"/>
    <w:rsid w:val="000A1CB8"/>
    <w:rsid w:val="000A1E46"/>
    <w:rsid w:val="000A2610"/>
    <w:rsid w:val="000A3762"/>
    <w:rsid w:val="000A3879"/>
    <w:rsid w:val="000A4386"/>
    <w:rsid w:val="000A4C87"/>
    <w:rsid w:val="000A5811"/>
    <w:rsid w:val="000A5D34"/>
    <w:rsid w:val="000B09F5"/>
    <w:rsid w:val="000B1096"/>
    <w:rsid w:val="000B1485"/>
    <w:rsid w:val="000B1C93"/>
    <w:rsid w:val="000B1D69"/>
    <w:rsid w:val="000B2715"/>
    <w:rsid w:val="000B273C"/>
    <w:rsid w:val="000B28B9"/>
    <w:rsid w:val="000B36D7"/>
    <w:rsid w:val="000B4107"/>
    <w:rsid w:val="000B42EF"/>
    <w:rsid w:val="000B4A76"/>
    <w:rsid w:val="000B4B3C"/>
    <w:rsid w:val="000B57A1"/>
    <w:rsid w:val="000B5D02"/>
    <w:rsid w:val="000B5EEC"/>
    <w:rsid w:val="000B6327"/>
    <w:rsid w:val="000B6799"/>
    <w:rsid w:val="000B6F2C"/>
    <w:rsid w:val="000C036A"/>
    <w:rsid w:val="000C3C53"/>
    <w:rsid w:val="000C5355"/>
    <w:rsid w:val="000C565D"/>
    <w:rsid w:val="000C5B9E"/>
    <w:rsid w:val="000C713C"/>
    <w:rsid w:val="000C7979"/>
    <w:rsid w:val="000D0654"/>
    <w:rsid w:val="000D1410"/>
    <w:rsid w:val="000D2A18"/>
    <w:rsid w:val="000D2C21"/>
    <w:rsid w:val="000D2F5A"/>
    <w:rsid w:val="000D31DB"/>
    <w:rsid w:val="000D3499"/>
    <w:rsid w:val="000D3CC6"/>
    <w:rsid w:val="000D3D29"/>
    <w:rsid w:val="000D3D55"/>
    <w:rsid w:val="000D411E"/>
    <w:rsid w:val="000D5844"/>
    <w:rsid w:val="000D6238"/>
    <w:rsid w:val="000D6DDD"/>
    <w:rsid w:val="000D7845"/>
    <w:rsid w:val="000D7F46"/>
    <w:rsid w:val="000E0D7B"/>
    <w:rsid w:val="000E1056"/>
    <w:rsid w:val="000E159E"/>
    <w:rsid w:val="000E253A"/>
    <w:rsid w:val="000E4AC0"/>
    <w:rsid w:val="000E4FAE"/>
    <w:rsid w:val="000E5236"/>
    <w:rsid w:val="000E5589"/>
    <w:rsid w:val="000E5ACD"/>
    <w:rsid w:val="000E5D09"/>
    <w:rsid w:val="000F032F"/>
    <w:rsid w:val="000F0A1E"/>
    <w:rsid w:val="000F1230"/>
    <w:rsid w:val="000F1F78"/>
    <w:rsid w:val="000F3306"/>
    <w:rsid w:val="000F3BD3"/>
    <w:rsid w:val="000F4088"/>
    <w:rsid w:val="000F415A"/>
    <w:rsid w:val="000F469A"/>
    <w:rsid w:val="000F4787"/>
    <w:rsid w:val="000F4C11"/>
    <w:rsid w:val="000F6658"/>
    <w:rsid w:val="000F665E"/>
    <w:rsid w:val="000F6695"/>
    <w:rsid w:val="000F66F6"/>
    <w:rsid w:val="000F6E3B"/>
    <w:rsid w:val="000F6E63"/>
    <w:rsid w:val="0010077B"/>
    <w:rsid w:val="00100D26"/>
    <w:rsid w:val="00100F54"/>
    <w:rsid w:val="0010121C"/>
    <w:rsid w:val="00101548"/>
    <w:rsid w:val="001022E2"/>
    <w:rsid w:val="001025AD"/>
    <w:rsid w:val="00102A4B"/>
    <w:rsid w:val="00103D05"/>
    <w:rsid w:val="00103E86"/>
    <w:rsid w:val="00104FB1"/>
    <w:rsid w:val="00105956"/>
    <w:rsid w:val="00105DB3"/>
    <w:rsid w:val="0010680F"/>
    <w:rsid w:val="001068CE"/>
    <w:rsid w:val="001072B2"/>
    <w:rsid w:val="001077E5"/>
    <w:rsid w:val="001077FD"/>
    <w:rsid w:val="00111259"/>
    <w:rsid w:val="0011253D"/>
    <w:rsid w:val="00112568"/>
    <w:rsid w:val="00112CD5"/>
    <w:rsid w:val="00112D23"/>
    <w:rsid w:val="00113710"/>
    <w:rsid w:val="00113F1B"/>
    <w:rsid w:val="00114359"/>
    <w:rsid w:val="00114CF8"/>
    <w:rsid w:val="00114E6A"/>
    <w:rsid w:val="00114F53"/>
    <w:rsid w:val="0011642B"/>
    <w:rsid w:val="00116A23"/>
    <w:rsid w:val="00116D00"/>
    <w:rsid w:val="00117035"/>
    <w:rsid w:val="001173A4"/>
    <w:rsid w:val="0012157C"/>
    <w:rsid w:val="00121B87"/>
    <w:rsid w:val="00123417"/>
    <w:rsid w:val="00123E29"/>
    <w:rsid w:val="001244DD"/>
    <w:rsid w:val="0012548F"/>
    <w:rsid w:val="0012578D"/>
    <w:rsid w:val="001257B9"/>
    <w:rsid w:val="00125A6D"/>
    <w:rsid w:val="00126171"/>
    <w:rsid w:val="001264F9"/>
    <w:rsid w:val="001266FB"/>
    <w:rsid w:val="001269B5"/>
    <w:rsid w:val="00127802"/>
    <w:rsid w:val="001279BD"/>
    <w:rsid w:val="00127AA1"/>
    <w:rsid w:val="00127F93"/>
    <w:rsid w:val="00130B9D"/>
    <w:rsid w:val="001311B0"/>
    <w:rsid w:val="001318D1"/>
    <w:rsid w:val="00131E22"/>
    <w:rsid w:val="00132B0A"/>
    <w:rsid w:val="00133197"/>
    <w:rsid w:val="00133D79"/>
    <w:rsid w:val="00136095"/>
    <w:rsid w:val="001362C6"/>
    <w:rsid w:val="00137AEA"/>
    <w:rsid w:val="00140FF5"/>
    <w:rsid w:val="00141E23"/>
    <w:rsid w:val="001424A3"/>
    <w:rsid w:val="001438B8"/>
    <w:rsid w:val="00143AA6"/>
    <w:rsid w:val="001456EC"/>
    <w:rsid w:val="001457B2"/>
    <w:rsid w:val="00145AFB"/>
    <w:rsid w:val="00145D30"/>
    <w:rsid w:val="001464C7"/>
    <w:rsid w:val="001477AF"/>
    <w:rsid w:val="00147E38"/>
    <w:rsid w:val="001500E3"/>
    <w:rsid w:val="00150205"/>
    <w:rsid w:val="00150C58"/>
    <w:rsid w:val="00152A36"/>
    <w:rsid w:val="00152CC1"/>
    <w:rsid w:val="00152DDC"/>
    <w:rsid w:val="00154BF0"/>
    <w:rsid w:val="001557B2"/>
    <w:rsid w:val="00155892"/>
    <w:rsid w:val="001564FF"/>
    <w:rsid w:val="0015713D"/>
    <w:rsid w:val="00157A5B"/>
    <w:rsid w:val="001602DD"/>
    <w:rsid w:val="0016122E"/>
    <w:rsid w:val="00161900"/>
    <w:rsid w:val="0016223A"/>
    <w:rsid w:val="001629A8"/>
    <w:rsid w:val="001637A0"/>
    <w:rsid w:val="00163B84"/>
    <w:rsid w:val="00163CC9"/>
    <w:rsid w:val="001642C7"/>
    <w:rsid w:val="0016481F"/>
    <w:rsid w:val="0016488B"/>
    <w:rsid w:val="00164953"/>
    <w:rsid w:val="0016548B"/>
    <w:rsid w:val="00165ACD"/>
    <w:rsid w:val="00165D9A"/>
    <w:rsid w:val="001668F9"/>
    <w:rsid w:val="00166AF2"/>
    <w:rsid w:val="0016794E"/>
    <w:rsid w:val="00167B78"/>
    <w:rsid w:val="001715AF"/>
    <w:rsid w:val="001718CC"/>
    <w:rsid w:val="00171A6F"/>
    <w:rsid w:val="0017271A"/>
    <w:rsid w:val="00172FE5"/>
    <w:rsid w:val="00173497"/>
    <w:rsid w:val="00173F60"/>
    <w:rsid w:val="001743C4"/>
    <w:rsid w:val="001749ED"/>
    <w:rsid w:val="00175533"/>
    <w:rsid w:val="00176B86"/>
    <w:rsid w:val="001771A3"/>
    <w:rsid w:val="00177234"/>
    <w:rsid w:val="00177B19"/>
    <w:rsid w:val="001807BC"/>
    <w:rsid w:val="0018080E"/>
    <w:rsid w:val="001811A6"/>
    <w:rsid w:val="00181306"/>
    <w:rsid w:val="00181CA0"/>
    <w:rsid w:val="00183067"/>
    <w:rsid w:val="00183382"/>
    <w:rsid w:val="00183D60"/>
    <w:rsid w:val="00183FB7"/>
    <w:rsid w:val="001848C6"/>
    <w:rsid w:val="00186232"/>
    <w:rsid w:val="00186858"/>
    <w:rsid w:val="00186C37"/>
    <w:rsid w:val="00186D87"/>
    <w:rsid w:val="0018727B"/>
    <w:rsid w:val="00187A4F"/>
    <w:rsid w:val="00187A8C"/>
    <w:rsid w:val="001901B8"/>
    <w:rsid w:val="001907BA"/>
    <w:rsid w:val="001922B2"/>
    <w:rsid w:val="00192BBF"/>
    <w:rsid w:val="00193724"/>
    <w:rsid w:val="00193D28"/>
    <w:rsid w:val="00194232"/>
    <w:rsid w:val="0019433E"/>
    <w:rsid w:val="00194630"/>
    <w:rsid w:val="00194883"/>
    <w:rsid w:val="00194E28"/>
    <w:rsid w:val="00195669"/>
    <w:rsid w:val="0019589D"/>
    <w:rsid w:val="00195A0A"/>
    <w:rsid w:val="00195EC3"/>
    <w:rsid w:val="00196D2C"/>
    <w:rsid w:val="00196E0D"/>
    <w:rsid w:val="00197019"/>
    <w:rsid w:val="001A06F5"/>
    <w:rsid w:val="001A2A2F"/>
    <w:rsid w:val="001A2F5E"/>
    <w:rsid w:val="001A34F5"/>
    <w:rsid w:val="001A3A00"/>
    <w:rsid w:val="001A4167"/>
    <w:rsid w:val="001A41CB"/>
    <w:rsid w:val="001A42F3"/>
    <w:rsid w:val="001A4389"/>
    <w:rsid w:val="001A556C"/>
    <w:rsid w:val="001A72BB"/>
    <w:rsid w:val="001A7821"/>
    <w:rsid w:val="001A7C20"/>
    <w:rsid w:val="001B0455"/>
    <w:rsid w:val="001B0461"/>
    <w:rsid w:val="001B0A41"/>
    <w:rsid w:val="001B17B5"/>
    <w:rsid w:val="001B1924"/>
    <w:rsid w:val="001B1CB9"/>
    <w:rsid w:val="001B21F6"/>
    <w:rsid w:val="001B360F"/>
    <w:rsid w:val="001B3F58"/>
    <w:rsid w:val="001B4CE9"/>
    <w:rsid w:val="001B60C5"/>
    <w:rsid w:val="001B6C0D"/>
    <w:rsid w:val="001B6FAF"/>
    <w:rsid w:val="001B70C3"/>
    <w:rsid w:val="001B7405"/>
    <w:rsid w:val="001B7520"/>
    <w:rsid w:val="001B7E79"/>
    <w:rsid w:val="001C039F"/>
    <w:rsid w:val="001C0B72"/>
    <w:rsid w:val="001C1538"/>
    <w:rsid w:val="001C1F85"/>
    <w:rsid w:val="001C2C73"/>
    <w:rsid w:val="001C2E4F"/>
    <w:rsid w:val="001C3920"/>
    <w:rsid w:val="001C553A"/>
    <w:rsid w:val="001C57C2"/>
    <w:rsid w:val="001C6265"/>
    <w:rsid w:val="001C7381"/>
    <w:rsid w:val="001C7F02"/>
    <w:rsid w:val="001D1AEE"/>
    <w:rsid w:val="001D291D"/>
    <w:rsid w:val="001D2AA7"/>
    <w:rsid w:val="001D3E6B"/>
    <w:rsid w:val="001D5043"/>
    <w:rsid w:val="001D6383"/>
    <w:rsid w:val="001D6B1D"/>
    <w:rsid w:val="001D752E"/>
    <w:rsid w:val="001D7AF0"/>
    <w:rsid w:val="001E127D"/>
    <w:rsid w:val="001E12BF"/>
    <w:rsid w:val="001E1649"/>
    <w:rsid w:val="001E16E9"/>
    <w:rsid w:val="001E2897"/>
    <w:rsid w:val="001E2CEC"/>
    <w:rsid w:val="001E2F0C"/>
    <w:rsid w:val="001E2F90"/>
    <w:rsid w:val="001E314E"/>
    <w:rsid w:val="001E3636"/>
    <w:rsid w:val="001E3C5A"/>
    <w:rsid w:val="001E3FCF"/>
    <w:rsid w:val="001E493E"/>
    <w:rsid w:val="001E5057"/>
    <w:rsid w:val="001E526F"/>
    <w:rsid w:val="001E5F2B"/>
    <w:rsid w:val="001E5F2D"/>
    <w:rsid w:val="001E5F3F"/>
    <w:rsid w:val="001E6609"/>
    <w:rsid w:val="001E6A54"/>
    <w:rsid w:val="001E6C75"/>
    <w:rsid w:val="001E7797"/>
    <w:rsid w:val="001E7BB0"/>
    <w:rsid w:val="001E7F0D"/>
    <w:rsid w:val="001F0122"/>
    <w:rsid w:val="001F020F"/>
    <w:rsid w:val="001F0551"/>
    <w:rsid w:val="001F0939"/>
    <w:rsid w:val="001F099F"/>
    <w:rsid w:val="001F0B84"/>
    <w:rsid w:val="001F0E6F"/>
    <w:rsid w:val="001F1B7E"/>
    <w:rsid w:val="001F1C44"/>
    <w:rsid w:val="001F2334"/>
    <w:rsid w:val="001F2D42"/>
    <w:rsid w:val="001F30AD"/>
    <w:rsid w:val="001F4016"/>
    <w:rsid w:val="001F477F"/>
    <w:rsid w:val="001F4915"/>
    <w:rsid w:val="001F5F7E"/>
    <w:rsid w:val="001F761C"/>
    <w:rsid w:val="002005AE"/>
    <w:rsid w:val="0020074B"/>
    <w:rsid w:val="0020111E"/>
    <w:rsid w:val="00201368"/>
    <w:rsid w:val="002018EB"/>
    <w:rsid w:val="00202295"/>
    <w:rsid w:val="002027AB"/>
    <w:rsid w:val="00202961"/>
    <w:rsid w:val="00202E44"/>
    <w:rsid w:val="00203AE2"/>
    <w:rsid w:val="00203E4E"/>
    <w:rsid w:val="00204003"/>
    <w:rsid w:val="00204224"/>
    <w:rsid w:val="002048D8"/>
    <w:rsid w:val="00205201"/>
    <w:rsid w:val="00205535"/>
    <w:rsid w:val="00205DE8"/>
    <w:rsid w:val="00206798"/>
    <w:rsid w:val="00206E51"/>
    <w:rsid w:val="00207EAB"/>
    <w:rsid w:val="00210C43"/>
    <w:rsid w:val="002128BB"/>
    <w:rsid w:val="00213633"/>
    <w:rsid w:val="00213B7D"/>
    <w:rsid w:val="0021497B"/>
    <w:rsid w:val="00217AA2"/>
    <w:rsid w:val="002209EA"/>
    <w:rsid w:val="002209F8"/>
    <w:rsid w:val="00220BCA"/>
    <w:rsid w:val="00220DCC"/>
    <w:rsid w:val="00221DB0"/>
    <w:rsid w:val="00222774"/>
    <w:rsid w:val="00223242"/>
    <w:rsid w:val="00224488"/>
    <w:rsid w:val="00224DEF"/>
    <w:rsid w:val="00224F8A"/>
    <w:rsid w:val="002258A3"/>
    <w:rsid w:val="00225ADC"/>
    <w:rsid w:val="00227B7C"/>
    <w:rsid w:val="00230159"/>
    <w:rsid w:val="00231366"/>
    <w:rsid w:val="0023223B"/>
    <w:rsid w:val="00233291"/>
    <w:rsid w:val="00233334"/>
    <w:rsid w:val="00233BB5"/>
    <w:rsid w:val="00234D19"/>
    <w:rsid w:val="002354A8"/>
    <w:rsid w:val="002359CF"/>
    <w:rsid w:val="00235A1E"/>
    <w:rsid w:val="00235D05"/>
    <w:rsid w:val="00236F1F"/>
    <w:rsid w:val="00237442"/>
    <w:rsid w:val="00237AE5"/>
    <w:rsid w:val="00237E92"/>
    <w:rsid w:val="002404A6"/>
    <w:rsid w:val="002412FC"/>
    <w:rsid w:val="002429F8"/>
    <w:rsid w:val="00242E02"/>
    <w:rsid w:val="00244A78"/>
    <w:rsid w:val="002451C9"/>
    <w:rsid w:val="00245E28"/>
    <w:rsid w:val="00246561"/>
    <w:rsid w:val="002474E7"/>
    <w:rsid w:val="00250B94"/>
    <w:rsid w:val="002511BF"/>
    <w:rsid w:val="00251CA9"/>
    <w:rsid w:val="0025217C"/>
    <w:rsid w:val="002522FF"/>
    <w:rsid w:val="00252641"/>
    <w:rsid w:val="002544D1"/>
    <w:rsid w:val="0025474A"/>
    <w:rsid w:val="00254E57"/>
    <w:rsid w:val="002551C1"/>
    <w:rsid w:val="00255DA9"/>
    <w:rsid w:val="00255F5E"/>
    <w:rsid w:val="00256809"/>
    <w:rsid w:val="0026041F"/>
    <w:rsid w:val="00260B3C"/>
    <w:rsid w:val="00261388"/>
    <w:rsid w:val="00261F62"/>
    <w:rsid w:val="00261FFE"/>
    <w:rsid w:val="00262E55"/>
    <w:rsid w:val="00263394"/>
    <w:rsid w:val="00263BB0"/>
    <w:rsid w:val="00264FD0"/>
    <w:rsid w:val="0026599E"/>
    <w:rsid w:val="00266762"/>
    <w:rsid w:val="00266CB6"/>
    <w:rsid w:val="002705C2"/>
    <w:rsid w:val="0027102E"/>
    <w:rsid w:val="002718D6"/>
    <w:rsid w:val="00272C4A"/>
    <w:rsid w:val="00272FF5"/>
    <w:rsid w:val="00273C00"/>
    <w:rsid w:val="00274577"/>
    <w:rsid w:val="002748DC"/>
    <w:rsid w:val="00275519"/>
    <w:rsid w:val="00275BD2"/>
    <w:rsid w:val="00275DE6"/>
    <w:rsid w:val="002765E2"/>
    <w:rsid w:val="00276709"/>
    <w:rsid w:val="00277834"/>
    <w:rsid w:val="002816F7"/>
    <w:rsid w:val="0028189F"/>
    <w:rsid w:val="00281C71"/>
    <w:rsid w:val="00281EB1"/>
    <w:rsid w:val="00282460"/>
    <w:rsid w:val="00282B4C"/>
    <w:rsid w:val="002856C4"/>
    <w:rsid w:val="0028622E"/>
    <w:rsid w:val="0028649D"/>
    <w:rsid w:val="00286676"/>
    <w:rsid w:val="0028675D"/>
    <w:rsid w:val="00286E51"/>
    <w:rsid w:val="0028784C"/>
    <w:rsid w:val="00290320"/>
    <w:rsid w:val="00290361"/>
    <w:rsid w:val="002907D4"/>
    <w:rsid w:val="002908D3"/>
    <w:rsid w:val="002909B4"/>
    <w:rsid w:val="00290EC3"/>
    <w:rsid w:val="00291BCF"/>
    <w:rsid w:val="0029208D"/>
    <w:rsid w:val="0029209E"/>
    <w:rsid w:val="0029288B"/>
    <w:rsid w:val="00292C5B"/>
    <w:rsid w:val="0029408D"/>
    <w:rsid w:val="00294865"/>
    <w:rsid w:val="00294898"/>
    <w:rsid w:val="00295258"/>
    <w:rsid w:val="00296145"/>
    <w:rsid w:val="002965E0"/>
    <w:rsid w:val="002976C5"/>
    <w:rsid w:val="00297C59"/>
    <w:rsid w:val="002A0718"/>
    <w:rsid w:val="002A1724"/>
    <w:rsid w:val="002A203E"/>
    <w:rsid w:val="002A468C"/>
    <w:rsid w:val="002A476F"/>
    <w:rsid w:val="002A4856"/>
    <w:rsid w:val="002A4A29"/>
    <w:rsid w:val="002A4B79"/>
    <w:rsid w:val="002A4CE8"/>
    <w:rsid w:val="002A770A"/>
    <w:rsid w:val="002B0B4D"/>
    <w:rsid w:val="002B1704"/>
    <w:rsid w:val="002B2214"/>
    <w:rsid w:val="002B2EA8"/>
    <w:rsid w:val="002B4622"/>
    <w:rsid w:val="002B5F9B"/>
    <w:rsid w:val="002B6761"/>
    <w:rsid w:val="002B70C8"/>
    <w:rsid w:val="002C014C"/>
    <w:rsid w:val="002C1753"/>
    <w:rsid w:val="002C1791"/>
    <w:rsid w:val="002C17EC"/>
    <w:rsid w:val="002C1934"/>
    <w:rsid w:val="002C2A90"/>
    <w:rsid w:val="002C3D63"/>
    <w:rsid w:val="002C5D32"/>
    <w:rsid w:val="002C5EBC"/>
    <w:rsid w:val="002C620E"/>
    <w:rsid w:val="002C6E28"/>
    <w:rsid w:val="002C6FDF"/>
    <w:rsid w:val="002C7983"/>
    <w:rsid w:val="002C7FE8"/>
    <w:rsid w:val="002D0AD1"/>
    <w:rsid w:val="002D12B8"/>
    <w:rsid w:val="002D1A86"/>
    <w:rsid w:val="002D1BB0"/>
    <w:rsid w:val="002D235B"/>
    <w:rsid w:val="002D2732"/>
    <w:rsid w:val="002D2DAA"/>
    <w:rsid w:val="002D4255"/>
    <w:rsid w:val="002D4469"/>
    <w:rsid w:val="002D5CE5"/>
    <w:rsid w:val="002D6737"/>
    <w:rsid w:val="002D7E6B"/>
    <w:rsid w:val="002E0886"/>
    <w:rsid w:val="002E08B3"/>
    <w:rsid w:val="002E0D5C"/>
    <w:rsid w:val="002E167F"/>
    <w:rsid w:val="002E18A6"/>
    <w:rsid w:val="002E1FC6"/>
    <w:rsid w:val="002E274E"/>
    <w:rsid w:val="002E28BF"/>
    <w:rsid w:val="002E2B29"/>
    <w:rsid w:val="002E2ED8"/>
    <w:rsid w:val="002E32B9"/>
    <w:rsid w:val="002E39B7"/>
    <w:rsid w:val="002E3D46"/>
    <w:rsid w:val="002E4638"/>
    <w:rsid w:val="002E67FA"/>
    <w:rsid w:val="002E707B"/>
    <w:rsid w:val="002E7083"/>
    <w:rsid w:val="002E719F"/>
    <w:rsid w:val="002F04D7"/>
    <w:rsid w:val="002F19FB"/>
    <w:rsid w:val="002F1CD1"/>
    <w:rsid w:val="002F2217"/>
    <w:rsid w:val="002F37AA"/>
    <w:rsid w:val="002F3C1C"/>
    <w:rsid w:val="002F3FFD"/>
    <w:rsid w:val="002F5D27"/>
    <w:rsid w:val="002F6232"/>
    <w:rsid w:val="002F67DE"/>
    <w:rsid w:val="002F69B9"/>
    <w:rsid w:val="002F6E55"/>
    <w:rsid w:val="00300058"/>
    <w:rsid w:val="00301362"/>
    <w:rsid w:val="00301427"/>
    <w:rsid w:val="003023B5"/>
    <w:rsid w:val="0030267D"/>
    <w:rsid w:val="003029EE"/>
    <w:rsid w:val="00304A48"/>
    <w:rsid w:val="003056CA"/>
    <w:rsid w:val="00305F2A"/>
    <w:rsid w:val="00306760"/>
    <w:rsid w:val="00306832"/>
    <w:rsid w:val="00306871"/>
    <w:rsid w:val="00306CFA"/>
    <w:rsid w:val="00307BD0"/>
    <w:rsid w:val="00307CF5"/>
    <w:rsid w:val="00307F68"/>
    <w:rsid w:val="00310559"/>
    <w:rsid w:val="0031098C"/>
    <w:rsid w:val="00310B8E"/>
    <w:rsid w:val="00310BA0"/>
    <w:rsid w:val="00310D6F"/>
    <w:rsid w:val="00310F39"/>
    <w:rsid w:val="00312008"/>
    <w:rsid w:val="00312091"/>
    <w:rsid w:val="0031213D"/>
    <w:rsid w:val="00312234"/>
    <w:rsid w:val="003129DC"/>
    <w:rsid w:val="00312A04"/>
    <w:rsid w:val="0031335F"/>
    <w:rsid w:val="0031374B"/>
    <w:rsid w:val="00313D47"/>
    <w:rsid w:val="003146C0"/>
    <w:rsid w:val="0031494C"/>
    <w:rsid w:val="003156D7"/>
    <w:rsid w:val="00315870"/>
    <w:rsid w:val="00315A9C"/>
    <w:rsid w:val="00316531"/>
    <w:rsid w:val="003165BD"/>
    <w:rsid w:val="00317738"/>
    <w:rsid w:val="0032024B"/>
    <w:rsid w:val="0032104D"/>
    <w:rsid w:val="00321311"/>
    <w:rsid w:val="003213E1"/>
    <w:rsid w:val="0032193A"/>
    <w:rsid w:val="00321956"/>
    <w:rsid w:val="00321BFF"/>
    <w:rsid w:val="00322196"/>
    <w:rsid w:val="00322369"/>
    <w:rsid w:val="00322B9A"/>
    <w:rsid w:val="00322EE0"/>
    <w:rsid w:val="00324973"/>
    <w:rsid w:val="00325741"/>
    <w:rsid w:val="003258FB"/>
    <w:rsid w:val="0032646B"/>
    <w:rsid w:val="00326CA7"/>
    <w:rsid w:val="00326D19"/>
    <w:rsid w:val="00326FE5"/>
    <w:rsid w:val="003312BA"/>
    <w:rsid w:val="00331D8F"/>
    <w:rsid w:val="00332AE1"/>
    <w:rsid w:val="00332D19"/>
    <w:rsid w:val="00333229"/>
    <w:rsid w:val="00333BBA"/>
    <w:rsid w:val="00334104"/>
    <w:rsid w:val="003344CB"/>
    <w:rsid w:val="00334660"/>
    <w:rsid w:val="00334715"/>
    <w:rsid w:val="0033510C"/>
    <w:rsid w:val="0033542F"/>
    <w:rsid w:val="00335B5A"/>
    <w:rsid w:val="00336BB2"/>
    <w:rsid w:val="0033792E"/>
    <w:rsid w:val="00340426"/>
    <w:rsid w:val="003405DA"/>
    <w:rsid w:val="00341986"/>
    <w:rsid w:val="00341CC6"/>
    <w:rsid w:val="00342276"/>
    <w:rsid w:val="003424F8"/>
    <w:rsid w:val="00342AC4"/>
    <w:rsid w:val="00342DF0"/>
    <w:rsid w:val="00343B47"/>
    <w:rsid w:val="00343DC3"/>
    <w:rsid w:val="00344426"/>
    <w:rsid w:val="00345157"/>
    <w:rsid w:val="003452BB"/>
    <w:rsid w:val="0034592B"/>
    <w:rsid w:val="00347006"/>
    <w:rsid w:val="00347A0A"/>
    <w:rsid w:val="00347B68"/>
    <w:rsid w:val="00350475"/>
    <w:rsid w:val="00350B84"/>
    <w:rsid w:val="00350E1C"/>
    <w:rsid w:val="003511B4"/>
    <w:rsid w:val="00351D5F"/>
    <w:rsid w:val="00351D60"/>
    <w:rsid w:val="0035269D"/>
    <w:rsid w:val="0035315B"/>
    <w:rsid w:val="00353387"/>
    <w:rsid w:val="00354094"/>
    <w:rsid w:val="0035475A"/>
    <w:rsid w:val="00354961"/>
    <w:rsid w:val="0035508C"/>
    <w:rsid w:val="00355184"/>
    <w:rsid w:val="003552FC"/>
    <w:rsid w:val="00356088"/>
    <w:rsid w:val="003563E8"/>
    <w:rsid w:val="003568EE"/>
    <w:rsid w:val="00356D9E"/>
    <w:rsid w:val="003571E1"/>
    <w:rsid w:val="00357463"/>
    <w:rsid w:val="00360545"/>
    <w:rsid w:val="003630DA"/>
    <w:rsid w:val="0036310B"/>
    <w:rsid w:val="003636A6"/>
    <w:rsid w:val="00363A5E"/>
    <w:rsid w:val="00363C28"/>
    <w:rsid w:val="00363D3B"/>
    <w:rsid w:val="003649C5"/>
    <w:rsid w:val="00364F57"/>
    <w:rsid w:val="0036583D"/>
    <w:rsid w:val="00365C61"/>
    <w:rsid w:val="003665E4"/>
    <w:rsid w:val="00366B70"/>
    <w:rsid w:val="00366EBD"/>
    <w:rsid w:val="003679A8"/>
    <w:rsid w:val="00370203"/>
    <w:rsid w:val="00370923"/>
    <w:rsid w:val="00370AA6"/>
    <w:rsid w:val="0037104A"/>
    <w:rsid w:val="00371380"/>
    <w:rsid w:val="0037174F"/>
    <w:rsid w:val="00371DB9"/>
    <w:rsid w:val="00371F08"/>
    <w:rsid w:val="00372DA7"/>
    <w:rsid w:val="00373A41"/>
    <w:rsid w:val="00373EB6"/>
    <w:rsid w:val="00374207"/>
    <w:rsid w:val="003747F7"/>
    <w:rsid w:val="00374C7B"/>
    <w:rsid w:val="003758E1"/>
    <w:rsid w:val="00376022"/>
    <w:rsid w:val="003760E7"/>
    <w:rsid w:val="003766D8"/>
    <w:rsid w:val="00376E7A"/>
    <w:rsid w:val="003776C2"/>
    <w:rsid w:val="0037775F"/>
    <w:rsid w:val="003777DC"/>
    <w:rsid w:val="003778FE"/>
    <w:rsid w:val="003800C5"/>
    <w:rsid w:val="00381025"/>
    <w:rsid w:val="003818A9"/>
    <w:rsid w:val="00381F76"/>
    <w:rsid w:val="003825BD"/>
    <w:rsid w:val="003829A5"/>
    <w:rsid w:val="00382C33"/>
    <w:rsid w:val="00383ADB"/>
    <w:rsid w:val="00384A1F"/>
    <w:rsid w:val="00384CA4"/>
    <w:rsid w:val="00385518"/>
    <w:rsid w:val="00385754"/>
    <w:rsid w:val="00385A12"/>
    <w:rsid w:val="00385BBB"/>
    <w:rsid w:val="003860C4"/>
    <w:rsid w:val="0038662D"/>
    <w:rsid w:val="00386A1D"/>
    <w:rsid w:val="00387088"/>
    <w:rsid w:val="00387094"/>
    <w:rsid w:val="0039010A"/>
    <w:rsid w:val="00390D6B"/>
    <w:rsid w:val="00391A82"/>
    <w:rsid w:val="00391BDB"/>
    <w:rsid w:val="00392430"/>
    <w:rsid w:val="00392DA1"/>
    <w:rsid w:val="00392F16"/>
    <w:rsid w:val="003931EF"/>
    <w:rsid w:val="00393412"/>
    <w:rsid w:val="00393812"/>
    <w:rsid w:val="00393845"/>
    <w:rsid w:val="00393E49"/>
    <w:rsid w:val="00394B6C"/>
    <w:rsid w:val="0039539E"/>
    <w:rsid w:val="00395AB4"/>
    <w:rsid w:val="003967E3"/>
    <w:rsid w:val="00396B57"/>
    <w:rsid w:val="003974FE"/>
    <w:rsid w:val="003A1D55"/>
    <w:rsid w:val="003A2131"/>
    <w:rsid w:val="003A25EC"/>
    <w:rsid w:val="003A2942"/>
    <w:rsid w:val="003A2A56"/>
    <w:rsid w:val="003A2AF7"/>
    <w:rsid w:val="003A3759"/>
    <w:rsid w:val="003A6053"/>
    <w:rsid w:val="003A656D"/>
    <w:rsid w:val="003A6571"/>
    <w:rsid w:val="003B03DF"/>
    <w:rsid w:val="003B0414"/>
    <w:rsid w:val="003B0570"/>
    <w:rsid w:val="003B0871"/>
    <w:rsid w:val="003B0B81"/>
    <w:rsid w:val="003B0D4C"/>
    <w:rsid w:val="003B0D84"/>
    <w:rsid w:val="003B0F07"/>
    <w:rsid w:val="003B11C3"/>
    <w:rsid w:val="003B1550"/>
    <w:rsid w:val="003B16C2"/>
    <w:rsid w:val="003B1A9F"/>
    <w:rsid w:val="003B2C81"/>
    <w:rsid w:val="003B30FE"/>
    <w:rsid w:val="003B40A1"/>
    <w:rsid w:val="003B4A6F"/>
    <w:rsid w:val="003B4D47"/>
    <w:rsid w:val="003B4FE5"/>
    <w:rsid w:val="003B7F90"/>
    <w:rsid w:val="003C1129"/>
    <w:rsid w:val="003C141B"/>
    <w:rsid w:val="003C16C5"/>
    <w:rsid w:val="003C19BC"/>
    <w:rsid w:val="003C1BC3"/>
    <w:rsid w:val="003C3EA6"/>
    <w:rsid w:val="003C44DC"/>
    <w:rsid w:val="003C4517"/>
    <w:rsid w:val="003C4642"/>
    <w:rsid w:val="003C5A47"/>
    <w:rsid w:val="003C672C"/>
    <w:rsid w:val="003C6D2B"/>
    <w:rsid w:val="003C6D85"/>
    <w:rsid w:val="003C76CE"/>
    <w:rsid w:val="003D02EF"/>
    <w:rsid w:val="003D092F"/>
    <w:rsid w:val="003D09B4"/>
    <w:rsid w:val="003D0D94"/>
    <w:rsid w:val="003D0E19"/>
    <w:rsid w:val="003D1222"/>
    <w:rsid w:val="003D1566"/>
    <w:rsid w:val="003D1EC7"/>
    <w:rsid w:val="003D2823"/>
    <w:rsid w:val="003D2A00"/>
    <w:rsid w:val="003D4033"/>
    <w:rsid w:val="003D4B99"/>
    <w:rsid w:val="003D5960"/>
    <w:rsid w:val="003D6740"/>
    <w:rsid w:val="003D68E8"/>
    <w:rsid w:val="003D6B9E"/>
    <w:rsid w:val="003D79D1"/>
    <w:rsid w:val="003E0564"/>
    <w:rsid w:val="003E10D7"/>
    <w:rsid w:val="003E1B1D"/>
    <w:rsid w:val="003E39ED"/>
    <w:rsid w:val="003E402D"/>
    <w:rsid w:val="003E42C8"/>
    <w:rsid w:val="003E4607"/>
    <w:rsid w:val="003E543C"/>
    <w:rsid w:val="003E564A"/>
    <w:rsid w:val="003E76B4"/>
    <w:rsid w:val="003E7EC8"/>
    <w:rsid w:val="003F039E"/>
    <w:rsid w:val="003F0F8C"/>
    <w:rsid w:val="003F126B"/>
    <w:rsid w:val="003F1BDF"/>
    <w:rsid w:val="003F22B4"/>
    <w:rsid w:val="003F22FE"/>
    <w:rsid w:val="003F2442"/>
    <w:rsid w:val="003F28EB"/>
    <w:rsid w:val="003F44B6"/>
    <w:rsid w:val="003F460C"/>
    <w:rsid w:val="003F616E"/>
    <w:rsid w:val="003F64F1"/>
    <w:rsid w:val="00400105"/>
    <w:rsid w:val="00400286"/>
    <w:rsid w:val="00400D00"/>
    <w:rsid w:val="00401295"/>
    <w:rsid w:val="0040191D"/>
    <w:rsid w:val="00401E0D"/>
    <w:rsid w:val="00401E6E"/>
    <w:rsid w:val="00401F15"/>
    <w:rsid w:val="00402838"/>
    <w:rsid w:val="00403EE9"/>
    <w:rsid w:val="00404656"/>
    <w:rsid w:val="0040516F"/>
    <w:rsid w:val="004062B7"/>
    <w:rsid w:val="004065E1"/>
    <w:rsid w:val="00406726"/>
    <w:rsid w:val="0040720B"/>
    <w:rsid w:val="004073E8"/>
    <w:rsid w:val="00410277"/>
    <w:rsid w:val="004108C9"/>
    <w:rsid w:val="0041126B"/>
    <w:rsid w:val="0041209B"/>
    <w:rsid w:val="00412399"/>
    <w:rsid w:val="00415D72"/>
    <w:rsid w:val="004164FE"/>
    <w:rsid w:val="00416BF8"/>
    <w:rsid w:val="0042033B"/>
    <w:rsid w:val="00420810"/>
    <w:rsid w:val="00420DBA"/>
    <w:rsid w:val="00422206"/>
    <w:rsid w:val="00422BFC"/>
    <w:rsid w:val="0042371F"/>
    <w:rsid w:val="00423C9A"/>
    <w:rsid w:val="00423FD8"/>
    <w:rsid w:val="00424AD2"/>
    <w:rsid w:val="00425D48"/>
    <w:rsid w:val="00425F88"/>
    <w:rsid w:val="004263CF"/>
    <w:rsid w:val="004268DE"/>
    <w:rsid w:val="00427084"/>
    <w:rsid w:val="00427ED4"/>
    <w:rsid w:val="00430327"/>
    <w:rsid w:val="00430775"/>
    <w:rsid w:val="00430E22"/>
    <w:rsid w:val="00431A67"/>
    <w:rsid w:val="0043243F"/>
    <w:rsid w:val="004332B7"/>
    <w:rsid w:val="004332F9"/>
    <w:rsid w:val="00433A97"/>
    <w:rsid w:val="00433AF6"/>
    <w:rsid w:val="00433F31"/>
    <w:rsid w:val="004373AF"/>
    <w:rsid w:val="0043781E"/>
    <w:rsid w:val="00440D45"/>
    <w:rsid w:val="00441E21"/>
    <w:rsid w:val="00441EEF"/>
    <w:rsid w:val="004422BA"/>
    <w:rsid w:val="00442DAF"/>
    <w:rsid w:val="0044316C"/>
    <w:rsid w:val="00443590"/>
    <w:rsid w:val="00443E53"/>
    <w:rsid w:val="004440CB"/>
    <w:rsid w:val="00444FCC"/>
    <w:rsid w:val="004462ED"/>
    <w:rsid w:val="004471BF"/>
    <w:rsid w:val="0044773A"/>
    <w:rsid w:val="00447DFB"/>
    <w:rsid w:val="004505F3"/>
    <w:rsid w:val="00450817"/>
    <w:rsid w:val="00450A39"/>
    <w:rsid w:val="0045102B"/>
    <w:rsid w:val="00451EAF"/>
    <w:rsid w:val="004523B4"/>
    <w:rsid w:val="00452588"/>
    <w:rsid w:val="00452E93"/>
    <w:rsid w:val="00452F44"/>
    <w:rsid w:val="004531DC"/>
    <w:rsid w:val="004536F0"/>
    <w:rsid w:val="00453C92"/>
    <w:rsid w:val="004543F5"/>
    <w:rsid w:val="00454567"/>
    <w:rsid w:val="004568B1"/>
    <w:rsid w:val="00456CD5"/>
    <w:rsid w:val="0045739C"/>
    <w:rsid w:val="004577EA"/>
    <w:rsid w:val="00457A2D"/>
    <w:rsid w:val="0046005D"/>
    <w:rsid w:val="0046095D"/>
    <w:rsid w:val="00461236"/>
    <w:rsid w:val="0046167F"/>
    <w:rsid w:val="00461A93"/>
    <w:rsid w:val="004620DB"/>
    <w:rsid w:val="004628F4"/>
    <w:rsid w:val="00462FB5"/>
    <w:rsid w:val="00463088"/>
    <w:rsid w:val="00463D65"/>
    <w:rsid w:val="004646BC"/>
    <w:rsid w:val="00464B3A"/>
    <w:rsid w:val="004653EB"/>
    <w:rsid w:val="00465488"/>
    <w:rsid w:val="0046550F"/>
    <w:rsid w:val="0046557A"/>
    <w:rsid w:val="00465629"/>
    <w:rsid w:val="0046577C"/>
    <w:rsid w:val="00466838"/>
    <w:rsid w:val="00466ECC"/>
    <w:rsid w:val="00467756"/>
    <w:rsid w:val="00470286"/>
    <w:rsid w:val="00470F30"/>
    <w:rsid w:val="00471061"/>
    <w:rsid w:val="004717AF"/>
    <w:rsid w:val="00471C2F"/>
    <w:rsid w:val="00471EDF"/>
    <w:rsid w:val="00471EF2"/>
    <w:rsid w:val="004726AB"/>
    <w:rsid w:val="0047295D"/>
    <w:rsid w:val="00472A9E"/>
    <w:rsid w:val="00473822"/>
    <w:rsid w:val="004738F2"/>
    <w:rsid w:val="00473FF7"/>
    <w:rsid w:val="004749D1"/>
    <w:rsid w:val="00474A19"/>
    <w:rsid w:val="004754B1"/>
    <w:rsid w:val="00480176"/>
    <w:rsid w:val="00480A15"/>
    <w:rsid w:val="00481136"/>
    <w:rsid w:val="00481B23"/>
    <w:rsid w:val="00481CAC"/>
    <w:rsid w:val="00482459"/>
    <w:rsid w:val="00482969"/>
    <w:rsid w:val="00482F49"/>
    <w:rsid w:val="004834D1"/>
    <w:rsid w:val="00485372"/>
    <w:rsid w:val="00485407"/>
    <w:rsid w:val="0048599B"/>
    <w:rsid w:val="00485F64"/>
    <w:rsid w:val="0048628F"/>
    <w:rsid w:val="004877B5"/>
    <w:rsid w:val="00490275"/>
    <w:rsid w:val="00490B3A"/>
    <w:rsid w:val="00490EE5"/>
    <w:rsid w:val="00491166"/>
    <w:rsid w:val="00491901"/>
    <w:rsid w:val="004926F7"/>
    <w:rsid w:val="00492AE9"/>
    <w:rsid w:val="00492F2A"/>
    <w:rsid w:val="00493196"/>
    <w:rsid w:val="00494E80"/>
    <w:rsid w:val="00495416"/>
    <w:rsid w:val="00495E5A"/>
    <w:rsid w:val="00495F9A"/>
    <w:rsid w:val="004978AA"/>
    <w:rsid w:val="00497A07"/>
    <w:rsid w:val="00497FCA"/>
    <w:rsid w:val="004A01E9"/>
    <w:rsid w:val="004A0636"/>
    <w:rsid w:val="004A256B"/>
    <w:rsid w:val="004A2B22"/>
    <w:rsid w:val="004A390F"/>
    <w:rsid w:val="004A49A0"/>
    <w:rsid w:val="004A6EFE"/>
    <w:rsid w:val="004A7149"/>
    <w:rsid w:val="004A7D08"/>
    <w:rsid w:val="004A7F3A"/>
    <w:rsid w:val="004B013A"/>
    <w:rsid w:val="004B060E"/>
    <w:rsid w:val="004B1DD4"/>
    <w:rsid w:val="004B1EFD"/>
    <w:rsid w:val="004B2251"/>
    <w:rsid w:val="004B28D1"/>
    <w:rsid w:val="004B2A4B"/>
    <w:rsid w:val="004B3B42"/>
    <w:rsid w:val="004B3BAA"/>
    <w:rsid w:val="004B3EFD"/>
    <w:rsid w:val="004B4120"/>
    <w:rsid w:val="004B4B00"/>
    <w:rsid w:val="004B4E2D"/>
    <w:rsid w:val="004B5089"/>
    <w:rsid w:val="004B608D"/>
    <w:rsid w:val="004B7478"/>
    <w:rsid w:val="004B7754"/>
    <w:rsid w:val="004C08FE"/>
    <w:rsid w:val="004C0C26"/>
    <w:rsid w:val="004C1480"/>
    <w:rsid w:val="004C1C4C"/>
    <w:rsid w:val="004C1F07"/>
    <w:rsid w:val="004C21BD"/>
    <w:rsid w:val="004C2939"/>
    <w:rsid w:val="004C30A8"/>
    <w:rsid w:val="004C3222"/>
    <w:rsid w:val="004C3248"/>
    <w:rsid w:val="004C36B0"/>
    <w:rsid w:val="004C3CA3"/>
    <w:rsid w:val="004C59A8"/>
    <w:rsid w:val="004C5AE0"/>
    <w:rsid w:val="004C65A9"/>
    <w:rsid w:val="004C6F7D"/>
    <w:rsid w:val="004C728D"/>
    <w:rsid w:val="004C7A08"/>
    <w:rsid w:val="004C7F98"/>
    <w:rsid w:val="004D0D0C"/>
    <w:rsid w:val="004D1141"/>
    <w:rsid w:val="004D1596"/>
    <w:rsid w:val="004D19FB"/>
    <w:rsid w:val="004D1A06"/>
    <w:rsid w:val="004D284B"/>
    <w:rsid w:val="004D3AF6"/>
    <w:rsid w:val="004D3BDF"/>
    <w:rsid w:val="004D3F58"/>
    <w:rsid w:val="004D44C0"/>
    <w:rsid w:val="004D4A18"/>
    <w:rsid w:val="004D4C88"/>
    <w:rsid w:val="004D5575"/>
    <w:rsid w:val="004D61A5"/>
    <w:rsid w:val="004D6310"/>
    <w:rsid w:val="004D6527"/>
    <w:rsid w:val="004D6A4D"/>
    <w:rsid w:val="004D6C2D"/>
    <w:rsid w:val="004D6DAF"/>
    <w:rsid w:val="004D6DE2"/>
    <w:rsid w:val="004D763A"/>
    <w:rsid w:val="004D7DAB"/>
    <w:rsid w:val="004E00B8"/>
    <w:rsid w:val="004E05C9"/>
    <w:rsid w:val="004E065E"/>
    <w:rsid w:val="004E0B0D"/>
    <w:rsid w:val="004E106E"/>
    <w:rsid w:val="004E1A4E"/>
    <w:rsid w:val="004E2613"/>
    <w:rsid w:val="004E343D"/>
    <w:rsid w:val="004E39F2"/>
    <w:rsid w:val="004E4A3B"/>
    <w:rsid w:val="004E616C"/>
    <w:rsid w:val="004E6239"/>
    <w:rsid w:val="004E7652"/>
    <w:rsid w:val="004E7A07"/>
    <w:rsid w:val="004F027D"/>
    <w:rsid w:val="004F07F1"/>
    <w:rsid w:val="004F0D98"/>
    <w:rsid w:val="004F12F9"/>
    <w:rsid w:val="004F1625"/>
    <w:rsid w:val="004F1851"/>
    <w:rsid w:val="004F208C"/>
    <w:rsid w:val="004F2A9B"/>
    <w:rsid w:val="004F2CF0"/>
    <w:rsid w:val="004F35CF"/>
    <w:rsid w:val="004F3EBB"/>
    <w:rsid w:val="004F3EDF"/>
    <w:rsid w:val="004F46B8"/>
    <w:rsid w:val="004F4B36"/>
    <w:rsid w:val="004F4B64"/>
    <w:rsid w:val="004F64B3"/>
    <w:rsid w:val="004F6E38"/>
    <w:rsid w:val="00501611"/>
    <w:rsid w:val="0050263D"/>
    <w:rsid w:val="00502BA9"/>
    <w:rsid w:val="00503A63"/>
    <w:rsid w:val="00503AF1"/>
    <w:rsid w:val="00503B80"/>
    <w:rsid w:val="00503C7C"/>
    <w:rsid w:val="00505ADB"/>
    <w:rsid w:val="00506BFD"/>
    <w:rsid w:val="00506E04"/>
    <w:rsid w:val="005107F3"/>
    <w:rsid w:val="00510E06"/>
    <w:rsid w:val="0051122F"/>
    <w:rsid w:val="00511FCC"/>
    <w:rsid w:val="005129F0"/>
    <w:rsid w:val="00512B5C"/>
    <w:rsid w:val="00512FD4"/>
    <w:rsid w:val="00513444"/>
    <w:rsid w:val="005135C8"/>
    <w:rsid w:val="00513CE3"/>
    <w:rsid w:val="00514204"/>
    <w:rsid w:val="00514712"/>
    <w:rsid w:val="0051486E"/>
    <w:rsid w:val="00515044"/>
    <w:rsid w:val="005159B1"/>
    <w:rsid w:val="0051633C"/>
    <w:rsid w:val="00516A4F"/>
    <w:rsid w:val="0051707B"/>
    <w:rsid w:val="0051711B"/>
    <w:rsid w:val="0051738C"/>
    <w:rsid w:val="005173F9"/>
    <w:rsid w:val="005174C8"/>
    <w:rsid w:val="005207BA"/>
    <w:rsid w:val="00520EA9"/>
    <w:rsid w:val="00520F10"/>
    <w:rsid w:val="005210CA"/>
    <w:rsid w:val="0052164F"/>
    <w:rsid w:val="00521BA5"/>
    <w:rsid w:val="00521D57"/>
    <w:rsid w:val="00521D7A"/>
    <w:rsid w:val="00521EE9"/>
    <w:rsid w:val="005223E6"/>
    <w:rsid w:val="00522A1D"/>
    <w:rsid w:val="00522AEC"/>
    <w:rsid w:val="005241E4"/>
    <w:rsid w:val="005241FC"/>
    <w:rsid w:val="00524894"/>
    <w:rsid w:val="00524CC7"/>
    <w:rsid w:val="00527065"/>
    <w:rsid w:val="00527DE8"/>
    <w:rsid w:val="00530229"/>
    <w:rsid w:val="005309D5"/>
    <w:rsid w:val="00530B69"/>
    <w:rsid w:val="00530E02"/>
    <w:rsid w:val="00531FEC"/>
    <w:rsid w:val="00532013"/>
    <w:rsid w:val="0053275B"/>
    <w:rsid w:val="0053284B"/>
    <w:rsid w:val="00533056"/>
    <w:rsid w:val="005337AB"/>
    <w:rsid w:val="00533E48"/>
    <w:rsid w:val="00535409"/>
    <w:rsid w:val="005355DB"/>
    <w:rsid w:val="00536296"/>
    <w:rsid w:val="00536C17"/>
    <w:rsid w:val="00536F0A"/>
    <w:rsid w:val="005376A9"/>
    <w:rsid w:val="00540C95"/>
    <w:rsid w:val="005411DA"/>
    <w:rsid w:val="00541D5A"/>
    <w:rsid w:val="0054283F"/>
    <w:rsid w:val="00542A33"/>
    <w:rsid w:val="0054326C"/>
    <w:rsid w:val="005446CC"/>
    <w:rsid w:val="005455B6"/>
    <w:rsid w:val="005463B1"/>
    <w:rsid w:val="00546F85"/>
    <w:rsid w:val="00547B06"/>
    <w:rsid w:val="005507EB"/>
    <w:rsid w:val="00550D2B"/>
    <w:rsid w:val="00551264"/>
    <w:rsid w:val="005513EA"/>
    <w:rsid w:val="00551C2B"/>
    <w:rsid w:val="00552391"/>
    <w:rsid w:val="00552C5C"/>
    <w:rsid w:val="005534EA"/>
    <w:rsid w:val="00553DEB"/>
    <w:rsid w:val="00553EE6"/>
    <w:rsid w:val="005546EC"/>
    <w:rsid w:val="005552EC"/>
    <w:rsid w:val="005566AF"/>
    <w:rsid w:val="00556EF7"/>
    <w:rsid w:val="005574D3"/>
    <w:rsid w:val="00557661"/>
    <w:rsid w:val="00557FF0"/>
    <w:rsid w:val="005603EF"/>
    <w:rsid w:val="00560459"/>
    <w:rsid w:val="005614BD"/>
    <w:rsid w:val="0056164A"/>
    <w:rsid w:val="00562733"/>
    <w:rsid w:val="0056295F"/>
    <w:rsid w:val="0056381E"/>
    <w:rsid w:val="00563AD6"/>
    <w:rsid w:val="00565555"/>
    <w:rsid w:val="00566464"/>
    <w:rsid w:val="00566F9A"/>
    <w:rsid w:val="005706B3"/>
    <w:rsid w:val="00572269"/>
    <w:rsid w:val="005726AA"/>
    <w:rsid w:val="00572E7A"/>
    <w:rsid w:val="005731B2"/>
    <w:rsid w:val="00573931"/>
    <w:rsid w:val="005743CA"/>
    <w:rsid w:val="00574903"/>
    <w:rsid w:val="0057503A"/>
    <w:rsid w:val="00575968"/>
    <w:rsid w:val="005762F5"/>
    <w:rsid w:val="00576C8F"/>
    <w:rsid w:val="00577F77"/>
    <w:rsid w:val="005802E0"/>
    <w:rsid w:val="005806C2"/>
    <w:rsid w:val="00580BF2"/>
    <w:rsid w:val="00580CD7"/>
    <w:rsid w:val="00581256"/>
    <w:rsid w:val="00581551"/>
    <w:rsid w:val="00582669"/>
    <w:rsid w:val="00582E1D"/>
    <w:rsid w:val="0058397C"/>
    <w:rsid w:val="00584E2A"/>
    <w:rsid w:val="005854AC"/>
    <w:rsid w:val="005859C6"/>
    <w:rsid w:val="00586083"/>
    <w:rsid w:val="0058686D"/>
    <w:rsid w:val="00586F15"/>
    <w:rsid w:val="00587D86"/>
    <w:rsid w:val="00590A93"/>
    <w:rsid w:val="00590B37"/>
    <w:rsid w:val="005919D9"/>
    <w:rsid w:val="00592071"/>
    <w:rsid w:val="00592472"/>
    <w:rsid w:val="005925C3"/>
    <w:rsid w:val="005926B5"/>
    <w:rsid w:val="00592BF2"/>
    <w:rsid w:val="00592FDE"/>
    <w:rsid w:val="00593B23"/>
    <w:rsid w:val="00593BB4"/>
    <w:rsid w:val="00595E10"/>
    <w:rsid w:val="00595E82"/>
    <w:rsid w:val="00596346"/>
    <w:rsid w:val="00596F9F"/>
    <w:rsid w:val="005975BA"/>
    <w:rsid w:val="00597BA1"/>
    <w:rsid w:val="00597C8F"/>
    <w:rsid w:val="005A02B0"/>
    <w:rsid w:val="005A08AD"/>
    <w:rsid w:val="005A0AAD"/>
    <w:rsid w:val="005A1556"/>
    <w:rsid w:val="005A1947"/>
    <w:rsid w:val="005A22DD"/>
    <w:rsid w:val="005A28E1"/>
    <w:rsid w:val="005A315F"/>
    <w:rsid w:val="005A35D5"/>
    <w:rsid w:val="005A3BA8"/>
    <w:rsid w:val="005A3C1E"/>
    <w:rsid w:val="005A47F9"/>
    <w:rsid w:val="005A482C"/>
    <w:rsid w:val="005A4A2C"/>
    <w:rsid w:val="005A5323"/>
    <w:rsid w:val="005A5491"/>
    <w:rsid w:val="005A5CB7"/>
    <w:rsid w:val="005A61E1"/>
    <w:rsid w:val="005A6408"/>
    <w:rsid w:val="005A67D4"/>
    <w:rsid w:val="005B18EB"/>
    <w:rsid w:val="005B386F"/>
    <w:rsid w:val="005B3E7A"/>
    <w:rsid w:val="005B5B10"/>
    <w:rsid w:val="005B5E19"/>
    <w:rsid w:val="005B659D"/>
    <w:rsid w:val="005B68E7"/>
    <w:rsid w:val="005B7080"/>
    <w:rsid w:val="005B73B3"/>
    <w:rsid w:val="005B743F"/>
    <w:rsid w:val="005C211F"/>
    <w:rsid w:val="005C3D82"/>
    <w:rsid w:val="005C3FFF"/>
    <w:rsid w:val="005C42A7"/>
    <w:rsid w:val="005C4849"/>
    <w:rsid w:val="005C5E86"/>
    <w:rsid w:val="005C6980"/>
    <w:rsid w:val="005C778F"/>
    <w:rsid w:val="005C7881"/>
    <w:rsid w:val="005C79B8"/>
    <w:rsid w:val="005C7D2B"/>
    <w:rsid w:val="005C7D73"/>
    <w:rsid w:val="005D04B0"/>
    <w:rsid w:val="005D0562"/>
    <w:rsid w:val="005D05A0"/>
    <w:rsid w:val="005D0C30"/>
    <w:rsid w:val="005D1A7E"/>
    <w:rsid w:val="005D1B3C"/>
    <w:rsid w:val="005D28AB"/>
    <w:rsid w:val="005D2D72"/>
    <w:rsid w:val="005D4BAB"/>
    <w:rsid w:val="005D4BAF"/>
    <w:rsid w:val="005D5F8E"/>
    <w:rsid w:val="005D675C"/>
    <w:rsid w:val="005D6E3D"/>
    <w:rsid w:val="005D7930"/>
    <w:rsid w:val="005E0215"/>
    <w:rsid w:val="005E0EC5"/>
    <w:rsid w:val="005E1BEB"/>
    <w:rsid w:val="005E2501"/>
    <w:rsid w:val="005E289C"/>
    <w:rsid w:val="005E4E32"/>
    <w:rsid w:val="005E68CF"/>
    <w:rsid w:val="005E717F"/>
    <w:rsid w:val="005E7A51"/>
    <w:rsid w:val="005F00F9"/>
    <w:rsid w:val="005F16B6"/>
    <w:rsid w:val="005F1CF8"/>
    <w:rsid w:val="005F22E0"/>
    <w:rsid w:val="005F2E2B"/>
    <w:rsid w:val="005F2FBA"/>
    <w:rsid w:val="005F31F2"/>
    <w:rsid w:val="005F380A"/>
    <w:rsid w:val="005F3B64"/>
    <w:rsid w:val="005F4733"/>
    <w:rsid w:val="005F4CC6"/>
    <w:rsid w:val="005F5182"/>
    <w:rsid w:val="005F5320"/>
    <w:rsid w:val="005F56D0"/>
    <w:rsid w:val="005F660F"/>
    <w:rsid w:val="005F7012"/>
    <w:rsid w:val="0060025B"/>
    <w:rsid w:val="00601E75"/>
    <w:rsid w:val="006026C1"/>
    <w:rsid w:val="006028DD"/>
    <w:rsid w:val="006038AB"/>
    <w:rsid w:val="006038B8"/>
    <w:rsid w:val="00603C74"/>
    <w:rsid w:val="006049A3"/>
    <w:rsid w:val="006054E7"/>
    <w:rsid w:val="006055B7"/>
    <w:rsid w:val="006058CA"/>
    <w:rsid w:val="00605BB4"/>
    <w:rsid w:val="00607BF8"/>
    <w:rsid w:val="00607D4C"/>
    <w:rsid w:val="0061008F"/>
    <w:rsid w:val="006101B8"/>
    <w:rsid w:val="006118B6"/>
    <w:rsid w:val="00611C73"/>
    <w:rsid w:val="006127D0"/>
    <w:rsid w:val="00612DEE"/>
    <w:rsid w:val="00613583"/>
    <w:rsid w:val="00614BBD"/>
    <w:rsid w:val="006154CD"/>
    <w:rsid w:val="00615B4D"/>
    <w:rsid w:val="006163EF"/>
    <w:rsid w:val="00616908"/>
    <w:rsid w:val="00616DC1"/>
    <w:rsid w:val="00616DD9"/>
    <w:rsid w:val="006200FC"/>
    <w:rsid w:val="0062071D"/>
    <w:rsid w:val="006208D9"/>
    <w:rsid w:val="0062147F"/>
    <w:rsid w:val="006215DA"/>
    <w:rsid w:val="00621B0C"/>
    <w:rsid w:val="00622076"/>
    <w:rsid w:val="006224B5"/>
    <w:rsid w:val="006227D2"/>
    <w:rsid w:val="0062367B"/>
    <w:rsid w:val="00624C67"/>
    <w:rsid w:val="006255E4"/>
    <w:rsid w:val="00625DF3"/>
    <w:rsid w:val="00625EB0"/>
    <w:rsid w:val="006279FC"/>
    <w:rsid w:val="00630719"/>
    <w:rsid w:val="00630B28"/>
    <w:rsid w:val="00630E2E"/>
    <w:rsid w:val="006315A9"/>
    <w:rsid w:val="0063164C"/>
    <w:rsid w:val="00631F70"/>
    <w:rsid w:val="006344E2"/>
    <w:rsid w:val="00636CC1"/>
    <w:rsid w:val="00637D8C"/>
    <w:rsid w:val="00640E55"/>
    <w:rsid w:val="00640E6E"/>
    <w:rsid w:val="00641A52"/>
    <w:rsid w:val="006432AD"/>
    <w:rsid w:val="00643893"/>
    <w:rsid w:val="00644A0A"/>
    <w:rsid w:val="00646978"/>
    <w:rsid w:val="006501BA"/>
    <w:rsid w:val="00650516"/>
    <w:rsid w:val="00650E3B"/>
    <w:rsid w:val="00651EAE"/>
    <w:rsid w:val="006522C9"/>
    <w:rsid w:val="00652496"/>
    <w:rsid w:val="00652C57"/>
    <w:rsid w:val="00652D56"/>
    <w:rsid w:val="00653601"/>
    <w:rsid w:val="00653DCC"/>
    <w:rsid w:val="00653E40"/>
    <w:rsid w:val="00654656"/>
    <w:rsid w:val="006551DC"/>
    <w:rsid w:val="0065601E"/>
    <w:rsid w:val="0065607D"/>
    <w:rsid w:val="00656D59"/>
    <w:rsid w:val="00656F66"/>
    <w:rsid w:val="00657091"/>
    <w:rsid w:val="006574E6"/>
    <w:rsid w:val="00657683"/>
    <w:rsid w:val="0066005C"/>
    <w:rsid w:val="006603E0"/>
    <w:rsid w:val="00660AF6"/>
    <w:rsid w:val="00660EC4"/>
    <w:rsid w:val="00661387"/>
    <w:rsid w:val="00661B55"/>
    <w:rsid w:val="006621F8"/>
    <w:rsid w:val="006627D5"/>
    <w:rsid w:val="006633D1"/>
    <w:rsid w:val="0066370D"/>
    <w:rsid w:val="006637F1"/>
    <w:rsid w:val="00663815"/>
    <w:rsid w:val="00663924"/>
    <w:rsid w:val="00664783"/>
    <w:rsid w:val="00664B5A"/>
    <w:rsid w:val="00665526"/>
    <w:rsid w:val="006660C0"/>
    <w:rsid w:val="0066679C"/>
    <w:rsid w:val="00667154"/>
    <w:rsid w:val="00670873"/>
    <w:rsid w:val="00670B80"/>
    <w:rsid w:val="00670DF8"/>
    <w:rsid w:val="00671050"/>
    <w:rsid w:val="00673D08"/>
    <w:rsid w:val="00673FC2"/>
    <w:rsid w:val="00674B2F"/>
    <w:rsid w:val="0067651E"/>
    <w:rsid w:val="00677941"/>
    <w:rsid w:val="006809AA"/>
    <w:rsid w:val="00680E21"/>
    <w:rsid w:val="006824B2"/>
    <w:rsid w:val="006828F5"/>
    <w:rsid w:val="00682E3C"/>
    <w:rsid w:val="006831EA"/>
    <w:rsid w:val="006834E2"/>
    <w:rsid w:val="00683500"/>
    <w:rsid w:val="006841D2"/>
    <w:rsid w:val="00684214"/>
    <w:rsid w:val="00684381"/>
    <w:rsid w:val="0068503F"/>
    <w:rsid w:val="00685315"/>
    <w:rsid w:val="00685ABA"/>
    <w:rsid w:val="00685B70"/>
    <w:rsid w:val="0068665E"/>
    <w:rsid w:val="00686662"/>
    <w:rsid w:val="006867C2"/>
    <w:rsid w:val="00687BA9"/>
    <w:rsid w:val="00690734"/>
    <w:rsid w:val="0069129C"/>
    <w:rsid w:val="006913B9"/>
    <w:rsid w:val="00691CA4"/>
    <w:rsid w:val="00691E99"/>
    <w:rsid w:val="00692B5E"/>
    <w:rsid w:val="006937D0"/>
    <w:rsid w:val="00693CF2"/>
    <w:rsid w:val="00693E93"/>
    <w:rsid w:val="00694301"/>
    <w:rsid w:val="00694EFB"/>
    <w:rsid w:val="006969AC"/>
    <w:rsid w:val="00697017"/>
    <w:rsid w:val="00697BF9"/>
    <w:rsid w:val="006A05DF"/>
    <w:rsid w:val="006A1281"/>
    <w:rsid w:val="006A15A3"/>
    <w:rsid w:val="006A169A"/>
    <w:rsid w:val="006A17ED"/>
    <w:rsid w:val="006A22DB"/>
    <w:rsid w:val="006A2976"/>
    <w:rsid w:val="006A2AAD"/>
    <w:rsid w:val="006A3089"/>
    <w:rsid w:val="006A31F9"/>
    <w:rsid w:val="006A360A"/>
    <w:rsid w:val="006A4775"/>
    <w:rsid w:val="006A47F8"/>
    <w:rsid w:val="006A4B1F"/>
    <w:rsid w:val="006A5422"/>
    <w:rsid w:val="006A5FBE"/>
    <w:rsid w:val="006A6640"/>
    <w:rsid w:val="006A7724"/>
    <w:rsid w:val="006A77E9"/>
    <w:rsid w:val="006A7857"/>
    <w:rsid w:val="006B085E"/>
    <w:rsid w:val="006B08FA"/>
    <w:rsid w:val="006B0CC6"/>
    <w:rsid w:val="006B13E1"/>
    <w:rsid w:val="006B1A7F"/>
    <w:rsid w:val="006B1CF3"/>
    <w:rsid w:val="006B2620"/>
    <w:rsid w:val="006B28D0"/>
    <w:rsid w:val="006B3540"/>
    <w:rsid w:val="006B365B"/>
    <w:rsid w:val="006B4058"/>
    <w:rsid w:val="006B42A1"/>
    <w:rsid w:val="006B4E54"/>
    <w:rsid w:val="006B570A"/>
    <w:rsid w:val="006B58C2"/>
    <w:rsid w:val="006B5D83"/>
    <w:rsid w:val="006B60F6"/>
    <w:rsid w:val="006B6758"/>
    <w:rsid w:val="006B6D52"/>
    <w:rsid w:val="006B7513"/>
    <w:rsid w:val="006C0C44"/>
    <w:rsid w:val="006C0F08"/>
    <w:rsid w:val="006C1810"/>
    <w:rsid w:val="006C1A20"/>
    <w:rsid w:val="006C1BFD"/>
    <w:rsid w:val="006C29E7"/>
    <w:rsid w:val="006C2B43"/>
    <w:rsid w:val="006C3D4A"/>
    <w:rsid w:val="006C457C"/>
    <w:rsid w:val="006C4762"/>
    <w:rsid w:val="006C4C9B"/>
    <w:rsid w:val="006C6457"/>
    <w:rsid w:val="006C6D6F"/>
    <w:rsid w:val="006C7661"/>
    <w:rsid w:val="006C76F6"/>
    <w:rsid w:val="006D0122"/>
    <w:rsid w:val="006D0972"/>
    <w:rsid w:val="006D2988"/>
    <w:rsid w:val="006D2AA3"/>
    <w:rsid w:val="006D3068"/>
    <w:rsid w:val="006D3309"/>
    <w:rsid w:val="006D3C29"/>
    <w:rsid w:val="006D3DD3"/>
    <w:rsid w:val="006D44CD"/>
    <w:rsid w:val="006D4A6C"/>
    <w:rsid w:val="006D5107"/>
    <w:rsid w:val="006D51AA"/>
    <w:rsid w:val="006D5B33"/>
    <w:rsid w:val="006D5C03"/>
    <w:rsid w:val="006D614B"/>
    <w:rsid w:val="006D693E"/>
    <w:rsid w:val="006D6960"/>
    <w:rsid w:val="006D6B2C"/>
    <w:rsid w:val="006D6DC6"/>
    <w:rsid w:val="006D6DE8"/>
    <w:rsid w:val="006E0BA4"/>
    <w:rsid w:val="006E21EB"/>
    <w:rsid w:val="006E2F8E"/>
    <w:rsid w:val="006E3081"/>
    <w:rsid w:val="006E3808"/>
    <w:rsid w:val="006E3C56"/>
    <w:rsid w:val="006E3DD0"/>
    <w:rsid w:val="006E42D8"/>
    <w:rsid w:val="006E4684"/>
    <w:rsid w:val="006E4843"/>
    <w:rsid w:val="006E4994"/>
    <w:rsid w:val="006E52DB"/>
    <w:rsid w:val="006E5A9F"/>
    <w:rsid w:val="006E6321"/>
    <w:rsid w:val="006E675E"/>
    <w:rsid w:val="006E6C0E"/>
    <w:rsid w:val="006E6DF9"/>
    <w:rsid w:val="006E7385"/>
    <w:rsid w:val="006F1172"/>
    <w:rsid w:val="006F1796"/>
    <w:rsid w:val="006F17B4"/>
    <w:rsid w:val="006F1A1C"/>
    <w:rsid w:val="006F1A2D"/>
    <w:rsid w:val="006F1B53"/>
    <w:rsid w:val="006F30C0"/>
    <w:rsid w:val="006F3453"/>
    <w:rsid w:val="006F350C"/>
    <w:rsid w:val="006F39A3"/>
    <w:rsid w:val="006F4268"/>
    <w:rsid w:val="006F4610"/>
    <w:rsid w:val="006F5455"/>
    <w:rsid w:val="006F567C"/>
    <w:rsid w:val="006F5D38"/>
    <w:rsid w:val="006F5F50"/>
    <w:rsid w:val="006F6308"/>
    <w:rsid w:val="006F6798"/>
    <w:rsid w:val="006F6B33"/>
    <w:rsid w:val="007002A1"/>
    <w:rsid w:val="007002C0"/>
    <w:rsid w:val="0070101F"/>
    <w:rsid w:val="007010F5"/>
    <w:rsid w:val="00701723"/>
    <w:rsid w:val="00701B24"/>
    <w:rsid w:val="00701D19"/>
    <w:rsid w:val="00702BAF"/>
    <w:rsid w:val="0070333A"/>
    <w:rsid w:val="00704706"/>
    <w:rsid w:val="00705392"/>
    <w:rsid w:val="00705912"/>
    <w:rsid w:val="007067D5"/>
    <w:rsid w:val="007075C9"/>
    <w:rsid w:val="00707962"/>
    <w:rsid w:val="00707AA8"/>
    <w:rsid w:val="0071052B"/>
    <w:rsid w:val="00710564"/>
    <w:rsid w:val="0071119F"/>
    <w:rsid w:val="007112D7"/>
    <w:rsid w:val="00711E89"/>
    <w:rsid w:val="00713687"/>
    <w:rsid w:val="00713CE7"/>
    <w:rsid w:val="007143B9"/>
    <w:rsid w:val="00714F09"/>
    <w:rsid w:val="00716798"/>
    <w:rsid w:val="00716809"/>
    <w:rsid w:val="00716BB3"/>
    <w:rsid w:val="00716C85"/>
    <w:rsid w:val="0072091C"/>
    <w:rsid w:val="00721987"/>
    <w:rsid w:val="00721BA1"/>
    <w:rsid w:val="00722CFB"/>
    <w:rsid w:val="007234D0"/>
    <w:rsid w:val="007236E4"/>
    <w:rsid w:val="007240FD"/>
    <w:rsid w:val="0072512E"/>
    <w:rsid w:val="0072621B"/>
    <w:rsid w:val="00726806"/>
    <w:rsid w:val="0072749E"/>
    <w:rsid w:val="007275A2"/>
    <w:rsid w:val="007279C8"/>
    <w:rsid w:val="00727AAF"/>
    <w:rsid w:val="00727C16"/>
    <w:rsid w:val="00730F42"/>
    <w:rsid w:val="007311A9"/>
    <w:rsid w:val="00731F61"/>
    <w:rsid w:val="007328C6"/>
    <w:rsid w:val="0073295A"/>
    <w:rsid w:val="0073337D"/>
    <w:rsid w:val="0073481B"/>
    <w:rsid w:val="00735AD2"/>
    <w:rsid w:val="007361DB"/>
    <w:rsid w:val="007363BB"/>
    <w:rsid w:val="00736447"/>
    <w:rsid w:val="007364C2"/>
    <w:rsid w:val="00736D5D"/>
    <w:rsid w:val="007375C5"/>
    <w:rsid w:val="00737AB9"/>
    <w:rsid w:val="00737CDD"/>
    <w:rsid w:val="0073C1AD"/>
    <w:rsid w:val="00740635"/>
    <w:rsid w:val="00741D61"/>
    <w:rsid w:val="00742011"/>
    <w:rsid w:val="00742BD6"/>
    <w:rsid w:val="00742F7A"/>
    <w:rsid w:val="007437B1"/>
    <w:rsid w:val="00743850"/>
    <w:rsid w:val="00743D6A"/>
    <w:rsid w:val="00744E92"/>
    <w:rsid w:val="00745FC0"/>
    <w:rsid w:val="00746308"/>
    <w:rsid w:val="00746526"/>
    <w:rsid w:val="00746FFC"/>
    <w:rsid w:val="0075162E"/>
    <w:rsid w:val="00752653"/>
    <w:rsid w:val="007526AD"/>
    <w:rsid w:val="00752B2F"/>
    <w:rsid w:val="00752CC0"/>
    <w:rsid w:val="00754CAC"/>
    <w:rsid w:val="007557D0"/>
    <w:rsid w:val="007558BD"/>
    <w:rsid w:val="00756118"/>
    <w:rsid w:val="007562D7"/>
    <w:rsid w:val="00757907"/>
    <w:rsid w:val="00757997"/>
    <w:rsid w:val="00760F6E"/>
    <w:rsid w:val="00761EB9"/>
    <w:rsid w:val="00763016"/>
    <w:rsid w:val="00763D0E"/>
    <w:rsid w:val="00763E6C"/>
    <w:rsid w:val="00763F1A"/>
    <w:rsid w:val="007642D9"/>
    <w:rsid w:val="0076474F"/>
    <w:rsid w:val="00764CCB"/>
    <w:rsid w:val="007650AD"/>
    <w:rsid w:val="00765493"/>
    <w:rsid w:val="00766368"/>
    <w:rsid w:val="007711D0"/>
    <w:rsid w:val="00771507"/>
    <w:rsid w:val="00772948"/>
    <w:rsid w:val="00773204"/>
    <w:rsid w:val="0077335D"/>
    <w:rsid w:val="007734CC"/>
    <w:rsid w:val="0077393A"/>
    <w:rsid w:val="00775109"/>
    <w:rsid w:val="00775509"/>
    <w:rsid w:val="007765A7"/>
    <w:rsid w:val="00776CDF"/>
    <w:rsid w:val="007774B0"/>
    <w:rsid w:val="00777CC7"/>
    <w:rsid w:val="00780579"/>
    <w:rsid w:val="00780A02"/>
    <w:rsid w:val="00781D98"/>
    <w:rsid w:val="00782194"/>
    <w:rsid w:val="00782CEE"/>
    <w:rsid w:val="00783182"/>
    <w:rsid w:val="007832BE"/>
    <w:rsid w:val="00783989"/>
    <w:rsid w:val="007839CB"/>
    <w:rsid w:val="00783C6E"/>
    <w:rsid w:val="007861F9"/>
    <w:rsid w:val="00790721"/>
    <w:rsid w:val="007907FA"/>
    <w:rsid w:val="00790BFA"/>
    <w:rsid w:val="007922AF"/>
    <w:rsid w:val="007926B9"/>
    <w:rsid w:val="007930C0"/>
    <w:rsid w:val="007933FE"/>
    <w:rsid w:val="00793D62"/>
    <w:rsid w:val="007953AA"/>
    <w:rsid w:val="007953CF"/>
    <w:rsid w:val="00796730"/>
    <w:rsid w:val="00796AF2"/>
    <w:rsid w:val="007A053D"/>
    <w:rsid w:val="007A0B11"/>
    <w:rsid w:val="007A1D39"/>
    <w:rsid w:val="007A1F38"/>
    <w:rsid w:val="007A2CCE"/>
    <w:rsid w:val="007A3404"/>
    <w:rsid w:val="007A3CF0"/>
    <w:rsid w:val="007A3F9E"/>
    <w:rsid w:val="007A3FAA"/>
    <w:rsid w:val="007A4BE8"/>
    <w:rsid w:val="007A5C19"/>
    <w:rsid w:val="007A6259"/>
    <w:rsid w:val="007A67C3"/>
    <w:rsid w:val="007A6E33"/>
    <w:rsid w:val="007A7C12"/>
    <w:rsid w:val="007B2D1B"/>
    <w:rsid w:val="007B3054"/>
    <w:rsid w:val="007B32CC"/>
    <w:rsid w:val="007B3A39"/>
    <w:rsid w:val="007B423C"/>
    <w:rsid w:val="007B4D6D"/>
    <w:rsid w:val="007B62F4"/>
    <w:rsid w:val="007B7899"/>
    <w:rsid w:val="007C013C"/>
    <w:rsid w:val="007C10BB"/>
    <w:rsid w:val="007C14B8"/>
    <w:rsid w:val="007C16A5"/>
    <w:rsid w:val="007C1835"/>
    <w:rsid w:val="007C1C59"/>
    <w:rsid w:val="007C3DE8"/>
    <w:rsid w:val="007C4132"/>
    <w:rsid w:val="007C4DF3"/>
    <w:rsid w:val="007C4E24"/>
    <w:rsid w:val="007C4EB6"/>
    <w:rsid w:val="007C549B"/>
    <w:rsid w:val="007C6BDD"/>
    <w:rsid w:val="007C6D26"/>
    <w:rsid w:val="007C7698"/>
    <w:rsid w:val="007D1755"/>
    <w:rsid w:val="007D2106"/>
    <w:rsid w:val="007D2B2D"/>
    <w:rsid w:val="007D497A"/>
    <w:rsid w:val="007D4CA8"/>
    <w:rsid w:val="007D6154"/>
    <w:rsid w:val="007D76FA"/>
    <w:rsid w:val="007E012B"/>
    <w:rsid w:val="007E1A56"/>
    <w:rsid w:val="007E2EFC"/>
    <w:rsid w:val="007E322D"/>
    <w:rsid w:val="007E3710"/>
    <w:rsid w:val="007E3EAF"/>
    <w:rsid w:val="007E45B6"/>
    <w:rsid w:val="007E551A"/>
    <w:rsid w:val="007E5991"/>
    <w:rsid w:val="007E5A36"/>
    <w:rsid w:val="007E5A57"/>
    <w:rsid w:val="007E5B42"/>
    <w:rsid w:val="007E62A3"/>
    <w:rsid w:val="007F0B91"/>
    <w:rsid w:val="007F1217"/>
    <w:rsid w:val="007F1A64"/>
    <w:rsid w:val="007F1B6A"/>
    <w:rsid w:val="007F1F36"/>
    <w:rsid w:val="007F2A87"/>
    <w:rsid w:val="007F2A8E"/>
    <w:rsid w:val="007F3B65"/>
    <w:rsid w:val="007F446F"/>
    <w:rsid w:val="007F47FB"/>
    <w:rsid w:val="007F5868"/>
    <w:rsid w:val="007F5E12"/>
    <w:rsid w:val="007F5E4A"/>
    <w:rsid w:val="007F6087"/>
    <w:rsid w:val="007F6257"/>
    <w:rsid w:val="007F6F88"/>
    <w:rsid w:val="007F7464"/>
    <w:rsid w:val="007F777F"/>
    <w:rsid w:val="008003DC"/>
    <w:rsid w:val="00800908"/>
    <w:rsid w:val="00800C2A"/>
    <w:rsid w:val="00800E89"/>
    <w:rsid w:val="00801147"/>
    <w:rsid w:val="00802315"/>
    <w:rsid w:val="008032FA"/>
    <w:rsid w:val="00803C3A"/>
    <w:rsid w:val="008042BE"/>
    <w:rsid w:val="00805056"/>
    <w:rsid w:val="00807F5F"/>
    <w:rsid w:val="00810A6B"/>
    <w:rsid w:val="00810A6D"/>
    <w:rsid w:val="008113F7"/>
    <w:rsid w:val="00811E47"/>
    <w:rsid w:val="00812CC4"/>
    <w:rsid w:val="0081338B"/>
    <w:rsid w:val="00813B1C"/>
    <w:rsid w:val="00813B90"/>
    <w:rsid w:val="00814997"/>
    <w:rsid w:val="00815215"/>
    <w:rsid w:val="008152A2"/>
    <w:rsid w:val="00816D4C"/>
    <w:rsid w:val="008178DF"/>
    <w:rsid w:val="0082042D"/>
    <w:rsid w:val="00820C87"/>
    <w:rsid w:val="0082301C"/>
    <w:rsid w:val="00823E5C"/>
    <w:rsid w:val="00823E9D"/>
    <w:rsid w:val="008241D9"/>
    <w:rsid w:val="008255BE"/>
    <w:rsid w:val="008259C3"/>
    <w:rsid w:val="00825B34"/>
    <w:rsid w:val="008268BC"/>
    <w:rsid w:val="008273FA"/>
    <w:rsid w:val="00827841"/>
    <w:rsid w:val="00827DEA"/>
    <w:rsid w:val="00830295"/>
    <w:rsid w:val="00830404"/>
    <w:rsid w:val="00830699"/>
    <w:rsid w:val="008308EE"/>
    <w:rsid w:val="00831189"/>
    <w:rsid w:val="00831FD3"/>
    <w:rsid w:val="00832316"/>
    <w:rsid w:val="008328B0"/>
    <w:rsid w:val="00833650"/>
    <w:rsid w:val="00833916"/>
    <w:rsid w:val="00833937"/>
    <w:rsid w:val="00833B5D"/>
    <w:rsid w:val="00834138"/>
    <w:rsid w:val="008342C9"/>
    <w:rsid w:val="00834625"/>
    <w:rsid w:val="008347BD"/>
    <w:rsid w:val="00835998"/>
    <w:rsid w:val="00836C82"/>
    <w:rsid w:val="00836D13"/>
    <w:rsid w:val="00837787"/>
    <w:rsid w:val="008400BF"/>
    <w:rsid w:val="0084026C"/>
    <w:rsid w:val="00840472"/>
    <w:rsid w:val="00840CBE"/>
    <w:rsid w:val="0084192B"/>
    <w:rsid w:val="0084247A"/>
    <w:rsid w:val="008425CD"/>
    <w:rsid w:val="008427C8"/>
    <w:rsid w:val="00843789"/>
    <w:rsid w:val="00843BFA"/>
    <w:rsid w:val="00843C3B"/>
    <w:rsid w:val="00843CD2"/>
    <w:rsid w:val="0084480A"/>
    <w:rsid w:val="00844AB5"/>
    <w:rsid w:val="00844D1E"/>
    <w:rsid w:val="008461B7"/>
    <w:rsid w:val="00846938"/>
    <w:rsid w:val="008475AC"/>
    <w:rsid w:val="00847747"/>
    <w:rsid w:val="00847E57"/>
    <w:rsid w:val="008505FC"/>
    <w:rsid w:val="00850875"/>
    <w:rsid w:val="00851016"/>
    <w:rsid w:val="008514F1"/>
    <w:rsid w:val="00851DA7"/>
    <w:rsid w:val="00852371"/>
    <w:rsid w:val="00852FCD"/>
    <w:rsid w:val="0085301B"/>
    <w:rsid w:val="008547AF"/>
    <w:rsid w:val="00854895"/>
    <w:rsid w:val="00855CAA"/>
    <w:rsid w:val="00855E5F"/>
    <w:rsid w:val="0085715B"/>
    <w:rsid w:val="00857206"/>
    <w:rsid w:val="0085778D"/>
    <w:rsid w:val="00860223"/>
    <w:rsid w:val="00860A93"/>
    <w:rsid w:val="00860EEC"/>
    <w:rsid w:val="00860FBA"/>
    <w:rsid w:val="00861544"/>
    <w:rsid w:val="00861D48"/>
    <w:rsid w:val="008620E6"/>
    <w:rsid w:val="00862C8F"/>
    <w:rsid w:val="00864213"/>
    <w:rsid w:val="00865380"/>
    <w:rsid w:val="0086647A"/>
    <w:rsid w:val="00866599"/>
    <w:rsid w:val="008669C2"/>
    <w:rsid w:val="00866A4F"/>
    <w:rsid w:val="00870DAB"/>
    <w:rsid w:val="00871137"/>
    <w:rsid w:val="008722E6"/>
    <w:rsid w:val="008723BF"/>
    <w:rsid w:val="00874BE8"/>
    <w:rsid w:val="00874D8D"/>
    <w:rsid w:val="0087630F"/>
    <w:rsid w:val="00877691"/>
    <w:rsid w:val="00877A9B"/>
    <w:rsid w:val="00877E72"/>
    <w:rsid w:val="00880E82"/>
    <w:rsid w:val="008812FC"/>
    <w:rsid w:val="008813C9"/>
    <w:rsid w:val="00881A3B"/>
    <w:rsid w:val="00881E7E"/>
    <w:rsid w:val="0088279B"/>
    <w:rsid w:val="008863F9"/>
    <w:rsid w:val="00886412"/>
    <w:rsid w:val="008868E0"/>
    <w:rsid w:val="0088702A"/>
    <w:rsid w:val="0088797D"/>
    <w:rsid w:val="0088799A"/>
    <w:rsid w:val="00887A24"/>
    <w:rsid w:val="008904A9"/>
    <w:rsid w:val="00891A5B"/>
    <w:rsid w:val="00891B9A"/>
    <w:rsid w:val="00891C63"/>
    <w:rsid w:val="0089227F"/>
    <w:rsid w:val="008926B1"/>
    <w:rsid w:val="00892C31"/>
    <w:rsid w:val="0089351F"/>
    <w:rsid w:val="00894127"/>
    <w:rsid w:val="00894537"/>
    <w:rsid w:val="00894C20"/>
    <w:rsid w:val="00894CA5"/>
    <w:rsid w:val="00896BE5"/>
    <w:rsid w:val="00897840"/>
    <w:rsid w:val="008979A7"/>
    <w:rsid w:val="008979D6"/>
    <w:rsid w:val="008A0BEA"/>
    <w:rsid w:val="008A25CD"/>
    <w:rsid w:val="008A426C"/>
    <w:rsid w:val="008A4769"/>
    <w:rsid w:val="008A5F2E"/>
    <w:rsid w:val="008A6056"/>
    <w:rsid w:val="008A631C"/>
    <w:rsid w:val="008A6D72"/>
    <w:rsid w:val="008A71BA"/>
    <w:rsid w:val="008A758E"/>
    <w:rsid w:val="008A75FD"/>
    <w:rsid w:val="008A7C58"/>
    <w:rsid w:val="008B0366"/>
    <w:rsid w:val="008B0B49"/>
    <w:rsid w:val="008B196E"/>
    <w:rsid w:val="008B1B9A"/>
    <w:rsid w:val="008B30DC"/>
    <w:rsid w:val="008B31CD"/>
    <w:rsid w:val="008B3618"/>
    <w:rsid w:val="008B41AF"/>
    <w:rsid w:val="008B48C6"/>
    <w:rsid w:val="008B512B"/>
    <w:rsid w:val="008C03A9"/>
    <w:rsid w:val="008C06E8"/>
    <w:rsid w:val="008C0926"/>
    <w:rsid w:val="008C1036"/>
    <w:rsid w:val="008C10BD"/>
    <w:rsid w:val="008C12A8"/>
    <w:rsid w:val="008C3612"/>
    <w:rsid w:val="008C3C9A"/>
    <w:rsid w:val="008C406D"/>
    <w:rsid w:val="008C486F"/>
    <w:rsid w:val="008C5110"/>
    <w:rsid w:val="008C5437"/>
    <w:rsid w:val="008C5A50"/>
    <w:rsid w:val="008C6E73"/>
    <w:rsid w:val="008C741D"/>
    <w:rsid w:val="008C7E8B"/>
    <w:rsid w:val="008D01B5"/>
    <w:rsid w:val="008D0A3E"/>
    <w:rsid w:val="008D1E1D"/>
    <w:rsid w:val="008D2223"/>
    <w:rsid w:val="008D2CC5"/>
    <w:rsid w:val="008D2D65"/>
    <w:rsid w:val="008D31C2"/>
    <w:rsid w:val="008D357F"/>
    <w:rsid w:val="008D47DF"/>
    <w:rsid w:val="008D5FC1"/>
    <w:rsid w:val="008D6595"/>
    <w:rsid w:val="008D6EE3"/>
    <w:rsid w:val="008D73EE"/>
    <w:rsid w:val="008D7934"/>
    <w:rsid w:val="008D7A07"/>
    <w:rsid w:val="008D7D20"/>
    <w:rsid w:val="008D7FCE"/>
    <w:rsid w:val="008E023C"/>
    <w:rsid w:val="008E1AD7"/>
    <w:rsid w:val="008E1B1D"/>
    <w:rsid w:val="008E1D6A"/>
    <w:rsid w:val="008E27B7"/>
    <w:rsid w:val="008E45A2"/>
    <w:rsid w:val="008E5D15"/>
    <w:rsid w:val="008E6B6D"/>
    <w:rsid w:val="008E7D5E"/>
    <w:rsid w:val="008F0A36"/>
    <w:rsid w:val="008F0CC6"/>
    <w:rsid w:val="008F0F8B"/>
    <w:rsid w:val="008F1D71"/>
    <w:rsid w:val="008F23E4"/>
    <w:rsid w:val="008F2785"/>
    <w:rsid w:val="008F2DFF"/>
    <w:rsid w:val="008F37B5"/>
    <w:rsid w:val="008F382A"/>
    <w:rsid w:val="008F3AA5"/>
    <w:rsid w:val="008F4734"/>
    <w:rsid w:val="008F577C"/>
    <w:rsid w:val="008F5BBB"/>
    <w:rsid w:val="008F6599"/>
    <w:rsid w:val="009004EC"/>
    <w:rsid w:val="0090074C"/>
    <w:rsid w:val="0090095F"/>
    <w:rsid w:val="00900A3C"/>
    <w:rsid w:val="00900B18"/>
    <w:rsid w:val="00900DA9"/>
    <w:rsid w:val="00900F77"/>
    <w:rsid w:val="0090131E"/>
    <w:rsid w:val="00901818"/>
    <w:rsid w:val="00901DA2"/>
    <w:rsid w:val="00901FF4"/>
    <w:rsid w:val="00902E92"/>
    <w:rsid w:val="00903956"/>
    <w:rsid w:val="00903CE3"/>
    <w:rsid w:val="00904D4A"/>
    <w:rsid w:val="00904F4A"/>
    <w:rsid w:val="00905820"/>
    <w:rsid w:val="00905E0D"/>
    <w:rsid w:val="009071F7"/>
    <w:rsid w:val="00907D6F"/>
    <w:rsid w:val="009109B8"/>
    <w:rsid w:val="00910B8C"/>
    <w:rsid w:val="00910EC0"/>
    <w:rsid w:val="00911D77"/>
    <w:rsid w:val="00911FBA"/>
    <w:rsid w:val="0091323A"/>
    <w:rsid w:val="009138EB"/>
    <w:rsid w:val="00913E81"/>
    <w:rsid w:val="00914118"/>
    <w:rsid w:val="00914D51"/>
    <w:rsid w:val="00914DE9"/>
    <w:rsid w:val="0091545D"/>
    <w:rsid w:val="00916030"/>
    <w:rsid w:val="00916B1D"/>
    <w:rsid w:val="00916C2D"/>
    <w:rsid w:val="009200AE"/>
    <w:rsid w:val="0092036E"/>
    <w:rsid w:val="0092089C"/>
    <w:rsid w:val="009209D8"/>
    <w:rsid w:val="00920EA2"/>
    <w:rsid w:val="009214D0"/>
    <w:rsid w:val="00921F69"/>
    <w:rsid w:val="00923D88"/>
    <w:rsid w:val="0092441A"/>
    <w:rsid w:val="00924593"/>
    <w:rsid w:val="009245F2"/>
    <w:rsid w:val="00924CC0"/>
    <w:rsid w:val="00924ED1"/>
    <w:rsid w:val="00925695"/>
    <w:rsid w:val="009263F5"/>
    <w:rsid w:val="009265FB"/>
    <w:rsid w:val="00926B21"/>
    <w:rsid w:val="009277E9"/>
    <w:rsid w:val="00930566"/>
    <w:rsid w:val="00931211"/>
    <w:rsid w:val="00931241"/>
    <w:rsid w:val="009331FF"/>
    <w:rsid w:val="0093349B"/>
    <w:rsid w:val="00933C00"/>
    <w:rsid w:val="0093410E"/>
    <w:rsid w:val="009344F9"/>
    <w:rsid w:val="009349D1"/>
    <w:rsid w:val="009349E6"/>
    <w:rsid w:val="0093524A"/>
    <w:rsid w:val="00935822"/>
    <w:rsid w:val="00937AB8"/>
    <w:rsid w:val="009404E1"/>
    <w:rsid w:val="00941088"/>
    <w:rsid w:val="00942241"/>
    <w:rsid w:val="009423AB"/>
    <w:rsid w:val="009424E9"/>
    <w:rsid w:val="0094446F"/>
    <w:rsid w:val="00944BDD"/>
    <w:rsid w:val="00945FCB"/>
    <w:rsid w:val="00946523"/>
    <w:rsid w:val="0094653B"/>
    <w:rsid w:val="00947450"/>
    <w:rsid w:val="00950C4C"/>
    <w:rsid w:val="00951986"/>
    <w:rsid w:val="00951C06"/>
    <w:rsid w:val="0095259A"/>
    <w:rsid w:val="00953BC5"/>
    <w:rsid w:val="00953D1A"/>
    <w:rsid w:val="00953D8A"/>
    <w:rsid w:val="00955D65"/>
    <w:rsid w:val="00955F6D"/>
    <w:rsid w:val="009560E6"/>
    <w:rsid w:val="009560F8"/>
    <w:rsid w:val="009617C8"/>
    <w:rsid w:val="00962006"/>
    <w:rsid w:val="0096229D"/>
    <w:rsid w:val="0096316D"/>
    <w:rsid w:val="00963382"/>
    <w:rsid w:val="00963AAA"/>
    <w:rsid w:val="0096415D"/>
    <w:rsid w:val="00964197"/>
    <w:rsid w:val="00964385"/>
    <w:rsid w:val="00964C4A"/>
    <w:rsid w:val="00964EBD"/>
    <w:rsid w:val="00965023"/>
    <w:rsid w:val="00965BA1"/>
    <w:rsid w:val="00966A89"/>
    <w:rsid w:val="00966C69"/>
    <w:rsid w:val="00966E75"/>
    <w:rsid w:val="00967381"/>
    <w:rsid w:val="00970308"/>
    <w:rsid w:val="00970410"/>
    <w:rsid w:val="009709A9"/>
    <w:rsid w:val="009720F8"/>
    <w:rsid w:val="009720FC"/>
    <w:rsid w:val="0097297F"/>
    <w:rsid w:val="00972ABC"/>
    <w:rsid w:val="00972C56"/>
    <w:rsid w:val="0097496A"/>
    <w:rsid w:val="00975496"/>
    <w:rsid w:val="0097578D"/>
    <w:rsid w:val="009760B2"/>
    <w:rsid w:val="009762D3"/>
    <w:rsid w:val="009768AB"/>
    <w:rsid w:val="00977120"/>
    <w:rsid w:val="009815F0"/>
    <w:rsid w:val="009817C9"/>
    <w:rsid w:val="00981B15"/>
    <w:rsid w:val="009820F4"/>
    <w:rsid w:val="0098289A"/>
    <w:rsid w:val="00982C73"/>
    <w:rsid w:val="009835F7"/>
    <w:rsid w:val="00983B27"/>
    <w:rsid w:val="00983F18"/>
    <w:rsid w:val="00983F7E"/>
    <w:rsid w:val="009855E0"/>
    <w:rsid w:val="00985E00"/>
    <w:rsid w:val="009862C0"/>
    <w:rsid w:val="009879D9"/>
    <w:rsid w:val="00987AF8"/>
    <w:rsid w:val="00987B0C"/>
    <w:rsid w:val="00987B4A"/>
    <w:rsid w:val="00990B2B"/>
    <w:rsid w:val="00990D25"/>
    <w:rsid w:val="0099147A"/>
    <w:rsid w:val="00991E7A"/>
    <w:rsid w:val="00992588"/>
    <w:rsid w:val="00992DFC"/>
    <w:rsid w:val="00993958"/>
    <w:rsid w:val="00993A16"/>
    <w:rsid w:val="00993A7E"/>
    <w:rsid w:val="00994694"/>
    <w:rsid w:val="009948E4"/>
    <w:rsid w:val="00995002"/>
    <w:rsid w:val="0099661F"/>
    <w:rsid w:val="009967D8"/>
    <w:rsid w:val="00996CCD"/>
    <w:rsid w:val="009A0BA3"/>
    <w:rsid w:val="009A10D3"/>
    <w:rsid w:val="009A1234"/>
    <w:rsid w:val="009A1338"/>
    <w:rsid w:val="009A1B69"/>
    <w:rsid w:val="009A2136"/>
    <w:rsid w:val="009A239D"/>
    <w:rsid w:val="009A2972"/>
    <w:rsid w:val="009A2B35"/>
    <w:rsid w:val="009A2D74"/>
    <w:rsid w:val="009A3B74"/>
    <w:rsid w:val="009A3BF4"/>
    <w:rsid w:val="009A3FF3"/>
    <w:rsid w:val="009A4B96"/>
    <w:rsid w:val="009A5D8E"/>
    <w:rsid w:val="009A61FE"/>
    <w:rsid w:val="009A625A"/>
    <w:rsid w:val="009A66FB"/>
    <w:rsid w:val="009B0313"/>
    <w:rsid w:val="009B03B8"/>
    <w:rsid w:val="009B0495"/>
    <w:rsid w:val="009B13B3"/>
    <w:rsid w:val="009B13DE"/>
    <w:rsid w:val="009B1E8D"/>
    <w:rsid w:val="009B29E6"/>
    <w:rsid w:val="009B3696"/>
    <w:rsid w:val="009B38D1"/>
    <w:rsid w:val="009B4376"/>
    <w:rsid w:val="009B496F"/>
    <w:rsid w:val="009B4D5C"/>
    <w:rsid w:val="009B4F87"/>
    <w:rsid w:val="009B6668"/>
    <w:rsid w:val="009B6C7D"/>
    <w:rsid w:val="009B7C07"/>
    <w:rsid w:val="009C04FF"/>
    <w:rsid w:val="009C1838"/>
    <w:rsid w:val="009C2AAF"/>
    <w:rsid w:val="009C3B76"/>
    <w:rsid w:val="009C4401"/>
    <w:rsid w:val="009C4608"/>
    <w:rsid w:val="009C4623"/>
    <w:rsid w:val="009C479E"/>
    <w:rsid w:val="009C6001"/>
    <w:rsid w:val="009C61B3"/>
    <w:rsid w:val="009C67B6"/>
    <w:rsid w:val="009C6811"/>
    <w:rsid w:val="009C685B"/>
    <w:rsid w:val="009C6E55"/>
    <w:rsid w:val="009C7271"/>
    <w:rsid w:val="009D139E"/>
    <w:rsid w:val="009D1633"/>
    <w:rsid w:val="009D17BD"/>
    <w:rsid w:val="009D1DCD"/>
    <w:rsid w:val="009D4150"/>
    <w:rsid w:val="009D4366"/>
    <w:rsid w:val="009D43AE"/>
    <w:rsid w:val="009D5164"/>
    <w:rsid w:val="009D5232"/>
    <w:rsid w:val="009D5558"/>
    <w:rsid w:val="009D57EC"/>
    <w:rsid w:val="009D5DA2"/>
    <w:rsid w:val="009D5DAE"/>
    <w:rsid w:val="009D6C85"/>
    <w:rsid w:val="009D6F5E"/>
    <w:rsid w:val="009D756C"/>
    <w:rsid w:val="009E0C4A"/>
    <w:rsid w:val="009E1D89"/>
    <w:rsid w:val="009E200E"/>
    <w:rsid w:val="009E243E"/>
    <w:rsid w:val="009E250A"/>
    <w:rsid w:val="009E2A4F"/>
    <w:rsid w:val="009E2DB5"/>
    <w:rsid w:val="009E2F97"/>
    <w:rsid w:val="009E2F9D"/>
    <w:rsid w:val="009E373C"/>
    <w:rsid w:val="009E39E3"/>
    <w:rsid w:val="009E3A51"/>
    <w:rsid w:val="009E4958"/>
    <w:rsid w:val="009E5104"/>
    <w:rsid w:val="009E5578"/>
    <w:rsid w:val="009E5DBC"/>
    <w:rsid w:val="009E69D4"/>
    <w:rsid w:val="009E6B4C"/>
    <w:rsid w:val="009E6BC6"/>
    <w:rsid w:val="009E75D1"/>
    <w:rsid w:val="009E7CCD"/>
    <w:rsid w:val="009F018F"/>
    <w:rsid w:val="009F028B"/>
    <w:rsid w:val="009F071C"/>
    <w:rsid w:val="009F0AB9"/>
    <w:rsid w:val="009F128C"/>
    <w:rsid w:val="009F148C"/>
    <w:rsid w:val="009F1CA1"/>
    <w:rsid w:val="009F24DE"/>
    <w:rsid w:val="009F2940"/>
    <w:rsid w:val="009F2D74"/>
    <w:rsid w:val="009F2E8C"/>
    <w:rsid w:val="009F3129"/>
    <w:rsid w:val="009F330B"/>
    <w:rsid w:val="009F45FB"/>
    <w:rsid w:val="009F57A8"/>
    <w:rsid w:val="009F6A0F"/>
    <w:rsid w:val="009F709A"/>
    <w:rsid w:val="009F754F"/>
    <w:rsid w:val="009F78B9"/>
    <w:rsid w:val="009F7BF4"/>
    <w:rsid w:val="009F7D8A"/>
    <w:rsid w:val="00A00F44"/>
    <w:rsid w:val="00A00FDE"/>
    <w:rsid w:val="00A0128A"/>
    <w:rsid w:val="00A015EA"/>
    <w:rsid w:val="00A01D26"/>
    <w:rsid w:val="00A02ACC"/>
    <w:rsid w:val="00A02F03"/>
    <w:rsid w:val="00A030B6"/>
    <w:rsid w:val="00A03374"/>
    <w:rsid w:val="00A038D5"/>
    <w:rsid w:val="00A0395A"/>
    <w:rsid w:val="00A03E35"/>
    <w:rsid w:val="00A04794"/>
    <w:rsid w:val="00A04D4E"/>
    <w:rsid w:val="00A051C8"/>
    <w:rsid w:val="00A05477"/>
    <w:rsid w:val="00A0558A"/>
    <w:rsid w:val="00A05933"/>
    <w:rsid w:val="00A05D5D"/>
    <w:rsid w:val="00A05EF9"/>
    <w:rsid w:val="00A06E36"/>
    <w:rsid w:val="00A06FF4"/>
    <w:rsid w:val="00A072B4"/>
    <w:rsid w:val="00A07558"/>
    <w:rsid w:val="00A077D0"/>
    <w:rsid w:val="00A0782B"/>
    <w:rsid w:val="00A079B9"/>
    <w:rsid w:val="00A10367"/>
    <w:rsid w:val="00A10969"/>
    <w:rsid w:val="00A10BFA"/>
    <w:rsid w:val="00A10C71"/>
    <w:rsid w:val="00A11150"/>
    <w:rsid w:val="00A11766"/>
    <w:rsid w:val="00A1207A"/>
    <w:rsid w:val="00A126B9"/>
    <w:rsid w:val="00A12A59"/>
    <w:rsid w:val="00A13037"/>
    <w:rsid w:val="00A1465F"/>
    <w:rsid w:val="00A14CF3"/>
    <w:rsid w:val="00A150E6"/>
    <w:rsid w:val="00A155EC"/>
    <w:rsid w:val="00A1605F"/>
    <w:rsid w:val="00A170C0"/>
    <w:rsid w:val="00A177D9"/>
    <w:rsid w:val="00A177E2"/>
    <w:rsid w:val="00A17DAB"/>
    <w:rsid w:val="00A20EED"/>
    <w:rsid w:val="00A213D7"/>
    <w:rsid w:val="00A2150D"/>
    <w:rsid w:val="00A22084"/>
    <w:rsid w:val="00A22754"/>
    <w:rsid w:val="00A22C0B"/>
    <w:rsid w:val="00A231D4"/>
    <w:rsid w:val="00A2347A"/>
    <w:rsid w:val="00A25B69"/>
    <w:rsid w:val="00A26072"/>
    <w:rsid w:val="00A276FF"/>
    <w:rsid w:val="00A27E62"/>
    <w:rsid w:val="00A305F5"/>
    <w:rsid w:val="00A30D18"/>
    <w:rsid w:val="00A31299"/>
    <w:rsid w:val="00A3138B"/>
    <w:rsid w:val="00A314D2"/>
    <w:rsid w:val="00A3171C"/>
    <w:rsid w:val="00A31FE3"/>
    <w:rsid w:val="00A329B5"/>
    <w:rsid w:val="00A32B32"/>
    <w:rsid w:val="00A33454"/>
    <w:rsid w:val="00A3355F"/>
    <w:rsid w:val="00A33862"/>
    <w:rsid w:val="00A34692"/>
    <w:rsid w:val="00A34F09"/>
    <w:rsid w:val="00A3594F"/>
    <w:rsid w:val="00A35EF3"/>
    <w:rsid w:val="00A369FB"/>
    <w:rsid w:val="00A36E72"/>
    <w:rsid w:val="00A37F62"/>
    <w:rsid w:val="00A40105"/>
    <w:rsid w:val="00A40F44"/>
    <w:rsid w:val="00A41984"/>
    <w:rsid w:val="00A41D30"/>
    <w:rsid w:val="00A42034"/>
    <w:rsid w:val="00A425B9"/>
    <w:rsid w:val="00A43136"/>
    <w:rsid w:val="00A431BC"/>
    <w:rsid w:val="00A43914"/>
    <w:rsid w:val="00A439A9"/>
    <w:rsid w:val="00A43ADE"/>
    <w:rsid w:val="00A44E78"/>
    <w:rsid w:val="00A44EEC"/>
    <w:rsid w:val="00A472ED"/>
    <w:rsid w:val="00A47BFD"/>
    <w:rsid w:val="00A47DA3"/>
    <w:rsid w:val="00A50460"/>
    <w:rsid w:val="00A5089F"/>
    <w:rsid w:val="00A50CDD"/>
    <w:rsid w:val="00A50DD5"/>
    <w:rsid w:val="00A510BA"/>
    <w:rsid w:val="00A51387"/>
    <w:rsid w:val="00A51975"/>
    <w:rsid w:val="00A526D7"/>
    <w:rsid w:val="00A52848"/>
    <w:rsid w:val="00A532B4"/>
    <w:rsid w:val="00A54982"/>
    <w:rsid w:val="00A54FAF"/>
    <w:rsid w:val="00A55138"/>
    <w:rsid w:val="00A552C5"/>
    <w:rsid w:val="00A55769"/>
    <w:rsid w:val="00A55CE8"/>
    <w:rsid w:val="00A56136"/>
    <w:rsid w:val="00A56B52"/>
    <w:rsid w:val="00A57D5D"/>
    <w:rsid w:val="00A57FA2"/>
    <w:rsid w:val="00A60A15"/>
    <w:rsid w:val="00A60CC7"/>
    <w:rsid w:val="00A61DE8"/>
    <w:rsid w:val="00A620C1"/>
    <w:rsid w:val="00A62360"/>
    <w:rsid w:val="00A62D67"/>
    <w:rsid w:val="00A63CBA"/>
    <w:rsid w:val="00A650B9"/>
    <w:rsid w:val="00A65ED5"/>
    <w:rsid w:val="00A66132"/>
    <w:rsid w:val="00A66C9F"/>
    <w:rsid w:val="00A6729D"/>
    <w:rsid w:val="00A67AEF"/>
    <w:rsid w:val="00A707C4"/>
    <w:rsid w:val="00A711BF"/>
    <w:rsid w:val="00A71B82"/>
    <w:rsid w:val="00A7213F"/>
    <w:rsid w:val="00A7230F"/>
    <w:rsid w:val="00A72A79"/>
    <w:rsid w:val="00A72CCB"/>
    <w:rsid w:val="00A73B3C"/>
    <w:rsid w:val="00A74A28"/>
    <w:rsid w:val="00A74E3F"/>
    <w:rsid w:val="00A74ED5"/>
    <w:rsid w:val="00A754B6"/>
    <w:rsid w:val="00A75C3B"/>
    <w:rsid w:val="00A76DB7"/>
    <w:rsid w:val="00A77257"/>
    <w:rsid w:val="00A77E03"/>
    <w:rsid w:val="00A80D1C"/>
    <w:rsid w:val="00A80E3C"/>
    <w:rsid w:val="00A8104C"/>
    <w:rsid w:val="00A81160"/>
    <w:rsid w:val="00A81250"/>
    <w:rsid w:val="00A8137B"/>
    <w:rsid w:val="00A82170"/>
    <w:rsid w:val="00A8225C"/>
    <w:rsid w:val="00A834FF"/>
    <w:rsid w:val="00A85DFB"/>
    <w:rsid w:val="00A86345"/>
    <w:rsid w:val="00A86BE8"/>
    <w:rsid w:val="00A86BF7"/>
    <w:rsid w:val="00A873F0"/>
    <w:rsid w:val="00A87FD5"/>
    <w:rsid w:val="00A9041F"/>
    <w:rsid w:val="00A91199"/>
    <w:rsid w:val="00A91597"/>
    <w:rsid w:val="00A9182A"/>
    <w:rsid w:val="00A91982"/>
    <w:rsid w:val="00A91B55"/>
    <w:rsid w:val="00A93114"/>
    <w:rsid w:val="00A93D34"/>
    <w:rsid w:val="00A93F65"/>
    <w:rsid w:val="00A9515E"/>
    <w:rsid w:val="00A95B6C"/>
    <w:rsid w:val="00A967B2"/>
    <w:rsid w:val="00A96A6F"/>
    <w:rsid w:val="00A96E50"/>
    <w:rsid w:val="00A976A6"/>
    <w:rsid w:val="00A97AD4"/>
    <w:rsid w:val="00AA096C"/>
    <w:rsid w:val="00AA17B4"/>
    <w:rsid w:val="00AA1D34"/>
    <w:rsid w:val="00AA1E80"/>
    <w:rsid w:val="00AA2812"/>
    <w:rsid w:val="00AA38D3"/>
    <w:rsid w:val="00AA42B1"/>
    <w:rsid w:val="00AA54B6"/>
    <w:rsid w:val="00AA585C"/>
    <w:rsid w:val="00AA5A5B"/>
    <w:rsid w:val="00AA5E15"/>
    <w:rsid w:val="00AA5ED1"/>
    <w:rsid w:val="00AA70A7"/>
    <w:rsid w:val="00AA7F88"/>
    <w:rsid w:val="00AB035B"/>
    <w:rsid w:val="00AB11E0"/>
    <w:rsid w:val="00AB3197"/>
    <w:rsid w:val="00AB3493"/>
    <w:rsid w:val="00AB437E"/>
    <w:rsid w:val="00AB4B2A"/>
    <w:rsid w:val="00AB4F1A"/>
    <w:rsid w:val="00AB5154"/>
    <w:rsid w:val="00AB54B0"/>
    <w:rsid w:val="00AB59EE"/>
    <w:rsid w:val="00AB6014"/>
    <w:rsid w:val="00AB61FF"/>
    <w:rsid w:val="00AB6D3E"/>
    <w:rsid w:val="00AB6D49"/>
    <w:rsid w:val="00AB6EF7"/>
    <w:rsid w:val="00AB7C3C"/>
    <w:rsid w:val="00AC13E0"/>
    <w:rsid w:val="00AC2011"/>
    <w:rsid w:val="00AC29F8"/>
    <w:rsid w:val="00AC2AB7"/>
    <w:rsid w:val="00AC2B5B"/>
    <w:rsid w:val="00AC2F99"/>
    <w:rsid w:val="00AC356B"/>
    <w:rsid w:val="00AC3CA6"/>
    <w:rsid w:val="00AC3DBE"/>
    <w:rsid w:val="00AC443C"/>
    <w:rsid w:val="00AC46C5"/>
    <w:rsid w:val="00AC5847"/>
    <w:rsid w:val="00AC59EC"/>
    <w:rsid w:val="00AC5AC2"/>
    <w:rsid w:val="00AC6DCB"/>
    <w:rsid w:val="00AC6DE8"/>
    <w:rsid w:val="00AC7818"/>
    <w:rsid w:val="00AD05A5"/>
    <w:rsid w:val="00AD070F"/>
    <w:rsid w:val="00AD0A2A"/>
    <w:rsid w:val="00AD0AD5"/>
    <w:rsid w:val="00AD0E90"/>
    <w:rsid w:val="00AD126D"/>
    <w:rsid w:val="00AD1888"/>
    <w:rsid w:val="00AD20E2"/>
    <w:rsid w:val="00AD23CE"/>
    <w:rsid w:val="00AD3754"/>
    <w:rsid w:val="00AD3795"/>
    <w:rsid w:val="00AD3C6D"/>
    <w:rsid w:val="00AD405B"/>
    <w:rsid w:val="00AD502E"/>
    <w:rsid w:val="00AE0680"/>
    <w:rsid w:val="00AE1C02"/>
    <w:rsid w:val="00AE271D"/>
    <w:rsid w:val="00AE2A6D"/>
    <w:rsid w:val="00AE309E"/>
    <w:rsid w:val="00AE31D2"/>
    <w:rsid w:val="00AE3391"/>
    <w:rsid w:val="00AE3B7B"/>
    <w:rsid w:val="00AE3DAA"/>
    <w:rsid w:val="00AE5ECB"/>
    <w:rsid w:val="00AE67DA"/>
    <w:rsid w:val="00AE6A5E"/>
    <w:rsid w:val="00AE7A6D"/>
    <w:rsid w:val="00AE7BF0"/>
    <w:rsid w:val="00AE7DD9"/>
    <w:rsid w:val="00AF04D5"/>
    <w:rsid w:val="00AF18D5"/>
    <w:rsid w:val="00AF1978"/>
    <w:rsid w:val="00AF1D9A"/>
    <w:rsid w:val="00AF21E8"/>
    <w:rsid w:val="00AF2576"/>
    <w:rsid w:val="00AF4129"/>
    <w:rsid w:val="00AF451E"/>
    <w:rsid w:val="00AF470F"/>
    <w:rsid w:val="00AF4E3B"/>
    <w:rsid w:val="00AF58BF"/>
    <w:rsid w:val="00AF5C2E"/>
    <w:rsid w:val="00AF6EED"/>
    <w:rsid w:val="00AF6F2B"/>
    <w:rsid w:val="00AF726D"/>
    <w:rsid w:val="00AF76D0"/>
    <w:rsid w:val="00AF7DBB"/>
    <w:rsid w:val="00B0012D"/>
    <w:rsid w:val="00B00AC1"/>
    <w:rsid w:val="00B015DF"/>
    <w:rsid w:val="00B02D06"/>
    <w:rsid w:val="00B02FE8"/>
    <w:rsid w:val="00B03898"/>
    <w:rsid w:val="00B05331"/>
    <w:rsid w:val="00B065B6"/>
    <w:rsid w:val="00B06707"/>
    <w:rsid w:val="00B06D2A"/>
    <w:rsid w:val="00B10252"/>
    <w:rsid w:val="00B11E5B"/>
    <w:rsid w:val="00B120D6"/>
    <w:rsid w:val="00B1357A"/>
    <w:rsid w:val="00B15BDD"/>
    <w:rsid w:val="00B169F6"/>
    <w:rsid w:val="00B16B5B"/>
    <w:rsid w:val="00B17365"/>
    <w:rsid w:val="00B1761B"/>
    <w:rsid w:val="00B200B2"/>
    <w:rsid w:val="00B20229"/>
    <w:rsid w:val="00B20594"/>
    <w:rsid w:val="00B206E9"/>
    <w:rsid w:val="00B20979"/>
    <w:rsid w:val="00B2177B"/>
    <w:rsid w:val="00B21BC5"/>
    <w:rsid w:val="00B21C1F"/>
    <w:rsid w:val="00B21EC7"/>
    <w:rsid w:val="00B2231C"/>
    <w:rsid w:val="00B23BBE"/>
    <w:rsid w:val="00B2478E"/>
    <w:rsid w:val="00B24904"/>
    <w:rsid w:val="00B249EC"/>
    <w:rsid w:val="00B2520A"/>
    <w:rsid w:val="00B253EB"/>
    <w:rsid w:val="00B25F37"/>
    <w:rsid w:val="00B313CC"/>
    <w:rsid w:val="00B318A6"/>
    <w:rsid w:val="00B319B8"/>
    <w:rsid w:val="00B31FBD"/>
    <w:rsid w:val="00B32CC4"/>
    <w:rsid w:val="00B344CA"/>
    <w:rsid w:val="00B35138"/>
    <w:rsid w:val="00B35474"/>
    <w:rsid w:val="00B356C5"/>
    <w:rsid w:val="00B35760"/>
    <w:rsid w:val="00B35999"/>
    <w:rsid w:val="00B3641F"/>
    <w:rsid w:val="00B372E3"/>
    <w:rsid w:val="00B3749B"/>
    <w:rsid w:val="00B37B38"/>
    <w:rsid w:val="00B412CF"/>
    <w:rsid w:val="00B414DE"/>
    <w:rsid w:val="00B41DBC"/>
    <w:rsid w:val="00B431B7"/>
    <w:rsid w:val="00B43CD3"/>
    <w:rsid w:val="00B44223"/>
    <w:rsid w:val="00B4567B"/>
    <w:rsid w:val="00B456AC"/>
    <w:rsid w:val="00B4579D"/>
    <w:rsid w:val="00B46877"/>
    <w:rsid w:val="00B46B4C"/>
    <w:rsid w:val="00B46D9C"/>
    <w:rsid w:val="00B4773A"/>
    <w:rsid w:val="00B479AE"/>
    <w:rsid w:val="00B479D9"/>
    <w:rsid w:val="00B505EF"/>
    <w:rsid w:val="00B50CF3"/>
    <w:rsid w:val="00B50D11"/>
    <w:rsid w:val="00B50D7A"/>
    <w:rsid w:val="00B5135D"/>
    <w:rsid w:val="00B51BB0"/>
    <w:rsid w:val="00B51D29"/>
    <w:rsid w:val="00B522C2"/>
    <w:rsid w:val="00B525FE"/>
    <w:rsid w:val="00B5262C"/>
    <w:rsid w:val="00B528F9"/>
    <w:rsid w:val="00B52FD4"/>
    <w:rsid w:val="00B53118"/>
    <w:rsid w:val="00B53212"/>
    <w:rsid w:val="00B5363F"/>
    <w:rsid w:val="00B53ABF"/>
    <w:rsid w:val="00B53BE8"/>
    <w:rsid w:val="00B54692"/>
    <w:rsid w:val="00B55500"/>
    <w:rsid w:val="00B55FEF"/>
    <w:rsid w:val="00B562DC"/>
    <w:rsid w:val="00B57A3C"/>
    <w:rsid w:val="00B602BC"/>
    <w:rsid w:val="00B6082A"/>
    <w:rsid w:val="00B60B61"/>
    <w:rsid w:val="00B60C35"/>
    <w:rsid w:val="00B632BE"/>
    <w:rsid w:val="00B638E8"/>
    <w:rsid w:val="00B63D7E"/>
    <w:rsid w:val="00B650EF"/>
    <w:rsid w:val="00B65308"/>
    <w:rsid w:val="00B65D84"/>
    <w:rsid w:val="00B66F2A"/>
    <w:rsid w:val="00B67728"/>
    <w:rsid w:val="00B700D5"/>
    <w:rsid w:val="00B70716"/>
    <w:rsid w:val="00B70783"/>
    <w:rsid w:val="00B70D4D"/>
    <w:rsid w:val="00B7103C"/>
    <w:rsid w:val="00B722E6"/>
    <w:rsid w:val="00B74412"/>
    <w:rsid w:val="00B760CB"/>
    <w:rsid w:val="00B76351"/>
    <w:rsid w:val="00B7681E"/>
    <w:rsid w:val="00B769F1"/>
    <w:rsid w:val="00B76DF2"/>
    <w:rsid w:val="00B80835"/>
    <w:rsid w:val="00B80D2F"/>
    <w:rsid w:val="00B81161"/>
    <w:rsid w:val="00B8160A"/>
    <w:rsid w:val="00B8293A"/>
    <w:rsid w:val="00B83077"/>
    <w:rsid w:val="00B8315A"/>
    <w:rsid w:val="00B834D7"/>
    <w:rsid w:val="00B83757"/>
    <w:rsid w:val="00B83B07"/>
    <w:rsid w:val="00B842D0"/>
    <w:rsid w:val="00B852F7"/>
    <w:rsid w:val="00B854B6"/>
    <w:rsid w:val="00B85BD5"/>
    <w:rsid w:val="00B86164"/>
    <w:rsid w:val="00B873AA"/>
    <w:rsid w:val="00B8791B"/>
    <w:rsid w:val="00B904A2"/>
    <w:rsid w:val="00B91386"/>
    <w:rsid w:val="00B91AF3"/>
    <w:rsid w:val="00B91B91"/>
    <w:rsid w:val="00B9215B"/>
    <w:rsid w:val="00B92469"/>
    <w:rsid w:val="00B92744"/>
    <w:rsid w:val="00B92C81"/>
    <w:rsid w:val="00B931D4"/>
    <w:rsid w:val="00B93331"/>
    <w:rsid w:val="00B9358A"/>
    <w:rsid w:val="00B93BA0"/>
    <w:rsid w:val="00B93E89"/>
    <w:rsid w:val="00B93EAD"/>
    <w:rsid w:val="00B949D3"/>
    <w:rsid w:val="00B950DB"/>
    <w:rsid w:val="00B958CE"/>
    <w:rsid w:val="00B959C2"/>
    <w:rsid w:val="00B962ED"/>
    <w:rsid w:val="00B96450"/>
    <w:rsid w:val="00B96465"/>
    <w:rsid w:val="00B970B6"/>
    <w:rsid w:val="00B97C38"/>
    <w:rsid w:val="00B97F18"/>
    <w:rsid w:val="00BA0C34"/>
    <w:rsid w:val="00BA0D40"/>
    <w:rsid w:val="00BA16FB"/>
    <w:rsid w:val="00BA1953"/>
    <w:rsid w:val="00BA1CB9"/>
    <w:rsid w:val="00BA2196"/>
    <w:rsid w:val="00BA25D6"/>
    <w:rsid w:val="00BA2D18"/>
    <w:rsid w:val="00BA3653"/>
    <w:rsid w:val="00BA4715"/>
    <w:rsid w:val="00BA4A61"/>
    <w:rsid w:val="00BA4C47"/>
    <w:rsid w:val="00BA4DBD"/>
    <w:rsid w:val="00BA5572"/>
    <w:rsid w:val="00BA5B10"/>
    <w:rsid w:val="00BA61E0"/>
    <w:rsid w:val="00BA665E"/>
    <w:rsid w:val="00BA6AD3"/>
    <w:rsid w:val="00BA77EC"/>
    <w:rsid w:val="00BB067C"/>
    <w:rsid w:val="00BB0792"/>
    <w:rsid w:val="00BB1256"/>
    <w:rsid w:val="00BB271F"/>
    <w:rsid w:val="00BB284A"/>
    <w:rsid w:val="00BB34F3"/>
    <w:rsid w:val="00BB3F52"/>
    <w:rsid w:val="00BB40C7"/>
    <w:rsid w:val="00BB4536"/>
    <w:rsid w:val="00BB48BA"/>
    <w:rsid w:val="00BB4CCE"/>
    <w:rsid w:val="00BB5AEF"/>
    <w:rsid w:val="00BB64F2"/>
    <w:rsid w:val="00BB7650"/>
    <w:rsid w:val="00BC01D1"/>
    <w:rsid w:val="00BC04CB"/>
    <w:rsid w:val="00BC0956"/>
    <w:rsid w:val="00BC0C71"/>
    <w:rsid w:val="00BC0CB1"/>
    <w:rsid w:val="00BC0FD9"/>
    <w:rsid w:val="00BC1692"/>
    <w:rsid w:val="00BC1B48"/>
    <w:rsid w:val="00BC1F21"/>
    <w:rsid w:val="00BC2679"/>
    <w:rsid w:val="00BC3B2A"/>
    <w:rsid w:val="00BC3BDF"/>
    <w:rsid w:val="00BC480C"/>
    <w:rsid w:val="00BC4817"/>
    <w:rsid w:val="00BC4E73"/>
    <w:rsid w:val="00BC52CA"/>
    <w:rsid w:val="00BC5D2E"/>
    <w:rsid w:val="00BC6065"/>
    <w:rsid w:val="00BC741E"/>
    <w:rsid w:val="00BD02B2"/>
    <w:rsid w:val="00BD03A1"/>
    <w:rsid w:val="00BD0971"/>
    <w:rsid w:val="00BD18C6"/>
    <w:rsid w:val="00BD25E2"/>
    <w:rsid w:val="00BD37A1"/>
    <w:rsid w:val="00BD3973"/>
    <w:rsid w:val="00BD3F25"/>
    <w:rsid w:val="00BD4378"/>
    <w:rsid w:val="00BD5838"/>
    <w:rsid w:val="00BD5A3A"/>
    <w:rsid w:val="00BD5FA7"/>
    <w:rsid w:val="00BD6AE3"/>
    <w:rsid w:val="00BE0B4F"/>
    <w:rsid w:val="00BE0E84"/>
    <w:rsid w:val="00BE1268"/>
    <w:rsid w:val="00BE31F3"/>
    <w:rsid w:val="00BE3533"/>
    <w:rsid w:val="00BE3909"/>
    <w:rsid w:val="00BE4426"/>
    <w:rsid w:val="00BE5429"/>
    <w:rsid w:val="00BE7D55"/>
    <w:rsid w:val="00BF0182"/>
    <w:rsid w:val="00BF0211"/>
    <w:rsid w:val="00BF0B15"/>
    <w:rsid w:val="00BF0B27"/>
    <w:rsid w:val="00BF0B4A"/>
    <w:rsid w:val="00BF132C"/>
    <w:rsid w:val="00BF138C"/>
    <w:rsid w:val="00BF14D5"/>
    <w:rsid w:val="00BF2403"/>
    <w:rsid w:val="00BF2759"/>
    <w:rsid w:val="00BF32E4"/>
    <w:rsid w:val="00BF33F6"/>
    <w:rsid w:val="00BF50D7"/>
    <w:rsid w:val="00BF531C"/>
    <w:rsid w:val="00BF57B1"/>
    <w:rsid w:val="00BF6476"/>
    <w:rsid w:val="00C002BB"/>
    <w:rsid w:val="00C003A2"/>
    <w:rsid w:val="00C01B9D"/>
    <w:rsid w:val="00C023FF"/>
    <w:rsid w:val="00C02EE4"/>
    <w:rsid w:val="00C02F1E"/>
    <w:rsid w:val="00C03311"/>
    <w:rsid w:val="00C0379F"/>
    <w:rsid w:val="00C03A97"/>
    <w:rsid w:val="00C04248"/>
    <w:rsid w:val="00C04531"/>
    <w:rsid w:val="00C04FF4"/>
    <w:rsid w:val="00C056B3"/>
    <w:rsid w:val="00C06E18"/>
    <w:rsid w:val="00C10497"/>
    <w:rsid w:val="00C11017"/>
    <w:rsid w:val="00C115E2"/>
    <w:rsid w:val="00C118D1"/>
    <w:rsid w:val="00C11FF9"/>
    <w:rsid w:val="00C124D6"/>
    <w:rsid w:val="00C154CD"/>
    <w:rsid w:val="00C1652B"/>
    <w:rsid w:val="00C167E2"/>
    <w:rsid w:val="00C17060"/>
    <w:rsid w:val="00C17AED"/>
    <w:rsid w:val="00C2045A"/>
    <w:rsid w:val="00C20DB2"/>
    <w:rsid w:val="00C21BE0"/>
    <w:rsid w:val="00C22BA7"/>
    <w:rsid w:val="00C22BC4"/>
    <w:rsid w:val="00C22D3D"/>
    <w:rsid w:val="00C24128"/>
    <w:rsid w:val="00C24162"/>
    <w:rsid w:val="00C247B9"/>
    <w:rsid w:val="00C24A0D"/>
    <w:rsid w:val="00C254FE"/>
    <w:rsid w:val="00C25CA7"/>
    <w:rsid w:val="00C2795B"/>
    <w:rsid w:val="00C3018C"/>
    <w:rsid w:val="00C30324"/>
    <w:rsid w:val="00C304CD"/>
    <w:rsid w:val="00C30B15"/>
    <w:rsid w:val="00C31900"/>
    <w:rsid w:val="00C332A5"/>
    <w:rsid w:val="00C33627"/>
    <w:rsid w:val="00C3443D"/>
    <w:rsid w:val="00C34C60"/>
    <w:rsid w:val="00C354F2"/>
    <w:rsid w:val="00C358ED"/>
    <w:rsid w:val="00C36A26"/>
    <w:rsid w:val="00C36EE3"/>
    <w:rsid w:val="00C3702C"/>
    <w:rsid w:val="00C37335"/>
    <w:rsid w:val="00C37375"/>
    <w:rsid w:val="00C4039C"/>
    <w:rsid w:val="00C40CB4"/>
    <w:rsid w:val="00C40DCD"/>
    <w:rsid w:val="00C41C05"/>
    <w:rsid w:val="00C425D6"/>
    <w:rsid w:val="00C42A13"/>
    <w:rsid w:val="00C44078"/>
    <w:rsid w:val="00C4448D"/>
    <w:rsid w:val="00C45C00"/>
    <w:rsid w:val="00C4645B"/>
    <w:rsid w:val="00C47D03"/>
    <w:rsid w:val="00C5027C"/>
    <w:rsid w:val="00C527F3"/>
    <w:rsid w:val="00C52897"/>
    <w:rsid w:val="00C5345A"/>
    <w:rsid w:val="00C53D54"/>
    <w:rsid w:val="00C53F1E"/>
    <w:rsid w:val="00C541A4"/>
    <w:rsid w:val="00C568E8"/>
    <w:rsid w:val="00C56C8C"/>
    <w:rsid w:val="00C56FDE"/>
    <w:rsid w:val="00C57714"/>
    <w:rsid w:val="00C6036E"/>
    <w:rsid w:val="00C60A0C"/>
    <w:rsid w:val="00C6114C"/>
    <w:rsid w:val="00C62188"/>
    <w:rsid w:val="00C64BD5"/>
    <w:rsid w:val="00C6781B"/>
    <w:rsid w:val="00C70211"/>
    <w:rsid w:val="00C71B24"/>
    <w:rsid w:val="00C71C79"/>
    <w:rsid w:val="00C72313"/>
    <w:rsid w:val="00C73B47"/>
    <w:rsid w:val="00C73B5D"/>
    <w:rsid w:val="00C73C4C"/>
    <w:rsid w:val="00C73D96"/>
    <w:rsid w:val="00C74BFA"/>
    <w:rsid w:val="00C74DCB"/>
    <w:rsid w:val="00C75B73"/>
    <w:rsid w:val="00C75D55"/>
    <w:rsid w:val="00C760F9"/>
    <w:rsid w:val="00C7665D"/>
    <w:rsid w:val="00C77A47"/>
    <w:rsid w:val="00C80948"/>
    <w:rsid w:val="00C8138A"/>
    <w:rsid w:val="00C819A8"/>
    <w:rsid w:val="00C82E2F"/>
    <w:rsid w:val="00C83064"/>
    <w:rsid w:val="00C83533"/>
    <w:rsid w:val="00C837CC"/>
    <w:rsid w:val="00C83E07"/>
    <w:rsid w:val="00C85025"/>
    <w:rsid w:val="00C85A59"/>
    <w:rsid w:val="00C85A8F"/>
    <w:rsid w:val="00C85BE1"/>
    <w:rsid w:val="00C85EA8"/>
    <w:rsid w:val="00C86C99"/>
    <w:rsid w:val="00C86DE6"/>
    <w:rsid w:val="00C87116"/>
    <w:rsid w:val="00C905B5"/>
    <w:rsid w:val="00C909C6"/>
    <w:rsid w:val="00C90AEA"/>
    <w:rsid w:val="00C914AA"/>
    <w:rsid w:val="00C92438"/>
    <w:rsid w:val="00C92E45"/>
    <w:rsid w:val="00C93436"/>
    <w:rsid w:val="00C93C42"/>
    <w:rsid w:val="00C94FB5"/>
    <w:rsid w:val="00C951D9"/>
    <w:rsid w:val="00C955E2"/>
    <w:rsid w:val="00C9571D"/>
    <w:rsid w:val="00C95D32"/>
    <w:rsid w:val="00C964A8"/>
    <w:rsid w:val="00C96D63"/>
    <w:rsid w:val="00C96F62"/>
    <w:rsid w:val="00CA07D6"/>
    <w:rsid w:val="00CA0E9B"/>
    <w:rsid w:val="00CA14EB"/>
    <w:rsid w:val="00CA1F11"/>
    <w:rsid w:val="00CA23F7"/>
    <w:rsid w:val="00CA33B8"/>
    <w:rsid w:val="00CA3891"/>
    <w:rsid w:val="00CA43C7"/>
    <w:rsid w:val="00CA58F4"/>
    <w:rsid w:val="00CA5B22"/>
    <w:rsid w:val="00CA6136"/>
    <w:rsid w:val="00CA6B26"/>
    <w:rsid w:val="00CA6DEE"/>
    <w:rsid w:val="00CA7209"/>
    <w:rsid w:val="00CA741A"/>
    <w:rsid w:val="00CA74F4"/>
    <w:rsid w:val="00CA775C"/>
    <w:rsid w:val="00CA7DC3"/>
    <w:rsid w:val="00CB0653"/>
    <w:rsid w:val="00CB19FE"/>
    <w:rsid w:val="00CB1ABC"/>
    <w:rsid w:val="00CB36AA"/>
    <w:rsid w:val="00CB43FB"/>
    <w:rsid w:val="00CB5071"/>
    <w:rsid w:val="00CB54D7"/>
    <w:rsid w:val="00CB5C87"/>
    <w:rsid w:val="00CB69F4"/>
    <w:rsid w:val="00CB751E"/>
    <w:rsid w:val="00CC008D"/>
    <w:rsid w:val="00CC0C34"/>
    <w:rsid w:val="00CC0F0D"/>
    <w:rsid w:val="00CC1129"/>
    <w:rsid w:val="00CC20B3"/>
    <w:rsid w:val="00CC2DD4"/>
    <w:rsid w:val="00CC445C"/>
    <w:rsid w:val="00CC4495"/>
    <w:rsid w:val="00CC493D"/>
    <w:rsid w:val="00CC4D60"/>
    <w:rsid w:val="00CC50B3"/>
    <w:rsid w:val="00CC5428"/>
    <w:rsid w:val="00CC5B4C"/>
    <w:rsid w:val="00CC5FF9"/>
    <w:rsid w:val="00CC6315"/>
    <w:rsid w:val="00CC6CB8"/>
    <w:rsid w:val="00CC7DEF"/>
    <w:rsid w:val="00CD05B4"/>
    <w:rsid w:val="00CD0A3B"/>
    <w:rsid w:val="00CD0C96"/>
    <w:rsid w:val="00CD0CD5"/>
    <w:rsid w:val="00CD1DD8"/>
    <w:rsid w:val="00CD2A35"/>
    <w:rsid w:val="00CD2ACD"/>
    <w:rsid w:val="00CD2EA4"/>
    <w:rsid w:val="00CD30E2"/>
    <w:rsid w:val="00CD3925"/>
    <w:rsid w:val="00CD3A1E"/>
    <w:rsid w:val="00CD3C02"/>
    <w:rsid w:val="00CD4057"/>
    <w:rsid w:val="00CD4464"/>
    <w:rsid w:val="00CD59C8"/>
    <w:rsid w:val="00CD5A93"/>
    <w:rsid w:val="00CD644B"/>
    <w:rsid w:val="00CD6849"/>
    <w:rsid w:val="00CD68C3"/>
    <w:rsid w:val="00CD6C4B"/>
    <w:rsid w:val="00CD6CAA"/>
    <w:rsid w:val="00CD7606"/>
    <w:rsid w:val="00CD7646"/>
    <w:rsid w:val="00CD78C6"/>
    <w:rsid w:val="00CD7B31"/>
    <w:rsid w:val="00CE0118"/>
    <w:rsid w:val="00CE0475"/>
    <w:rsid w:val="00CE048E"/>
    <w:rsid w:val="00CE05AB"/>
    <w:rsid w:val="00CE0C05"/>
    <w:rsid w:val="00CE1439"/>
    <w:rsid w:val="00CE2500"/>
    <w:rsid w:val="00CE2B2A"/>
    <w:rsid w:val="00CE3DEB"/>
    <w:rsid w:val="00CE4282"/>
    <w:rsid w:val="00CE7B4E"/>
    <w:rsid w:val="00CF06AE"/>
    <w:rsid w:val="00CF085E"/>
    <w:rsid w:val="00CF115B"/>
    <w:rsid w:val="00CF1321"/>
    <w:rsid w:val="00CF1324"/>
    <w:rsid w:val="00CF26D3"/>
    <w:rsid w:val="00CF272E"/>
    <w:rsid w:val="00CF5531"/>
    <w:rsid w:val="00CF57F9"/>
    <w:rsid w:val="00CF6CEC"/>
    <w:rsid w:val="00CF7353"/>
    <w:rsid w:val="00CF796B"/>
    <w:rsid w:val="00CF7E3F"/>
    <w:rsid w:val="00D0076D"/>
    <w:rsid w:val="00D00D5F"/>
    <w:rsid w:val="00D00E52"/>
    <w:rsid w:val="00D012E0"/>
    <w:rsid w:val="00D02335"/>
    <w:rsid w:val="00D03872"/>
    <w:rsid w:val="00D03BD6"/>
    <w:rsid w:val="00D03F04"/>
    <w:rsid w:val="00D046E8"/>
    <w:rsid w:val="00D05C82"/>
    <w:rsid w:val="00D05CB2"/>
    <w:rsid w:val="00D05E2D"/>
    <w:rsid w:val="00D06291"/>
    <w:rsid w:val="00D06AC8"/>
    <w:rsid w:val="00D06B46"/>
    <w:rsid w:val="00D07493"/>
    <w:rsid w:val="00D07F38"/>
    <w:rsid w:val="00D11331"/>
    <w:rsid w:val="00D11473"/>
    <w:rsid w:val="00D133C4"/>
    <w:rsid w:val="00D135AD"/>
    <w:rsid w:val="00D14EBF"/>
    <w:rsid w:val="00D152E7"/>
    <w:rsid w:val="00D15E07"/>
    <w:rsid w:val="00D15EB5"/>
    <w:rsid w:val="00D16D94"/>
    <w:rsid w:val="00D206DA"/>
    <w:rsid w:val="00D20C5D"/>
    <w:rsid w:val="00D211E8"/>
    <w:rsid w:val="00D21703"/>
    <w:rsid w:val="00D222B7"/>
    <w:rsid w:val="00D22F6B"/>
    <w:rsid w:val="00D24258"/>
    <w:rsid w:val="00D245AB"/>
    <w:rsid w:val="00D248C2"/>
    <w:rsid w:val="00D24C40"/>
    <w:rsid w:val="00D24FA2"/>
    <w:rsid w:val="00D25B91"/>
    <w:rsid w:val="00D25D65"/>
    <w:rsid w:val="00D26117"/>
    <w:rsid w:val="00D26DFC"/>
    <w:rsid w:val="00D2720C"/>
    <w:rsid w:val="00D27A9A"/>
    <w:rsid w:val="00D30574"/>
    <w:rsid w:val="00D30F51"/>
    <w:rsid w:val="00D3110B"/>
    <w:rsid w:val="00D31725"/>
    <w:rsid w:val="00D32195"/>
    <w:rsid w:val="00D32F66"/>
    <w:rsid w:val="00D333C8"/>
    <w:rsid w:val="00D33E24"/>
    <w:rsid w:val="00D34434"/>
    <w:rsid w:val="00D34964"/>
    <w:rsid w:val="00D35121"/>
    <w:rsid w:val="00D35404"/>
    <w:rsid w:val="00D35DF9"/>
    <w:rsid w:val="00D35EBD"/>
    <w:rsid w:val="00D36A46"/>
    <w:rsid w:val="00D377C4"/>
    <w:rsid w:val="00D3780C"/>
    <w:rsid w:val="00D37C64"/>
    <w:rsid w:val="00D4069B"/>
    <w:rsid w:val="00D40726"/>
    <w:rsid w:val="00D40EB8"/>
    <w:rsid w:val="00D41AD7"/>
    <w:rsid w:val="00D42967"/>
    <w:rsid w:val="00D42AC8"/>
    <w:rsid w:val="00D4319C"/>
    <w:rsid w:val="00D440E5"/>
    <w:rsid w:val="00D45989"/>
    <w:rsid w:val="00D46118"/>
    <w:rsid w:val="00D463F3"/>
    <w:rsid w:val="00D47958"/>
    <w:rsid w:val="00D50193"/>
    <w:rsid w:val="00D5087F"/>
    <w:rsid w:val="00D50A1E"/>
    <w:rsid w:val="00D51B7F"/>
    <w:rsid w:val="00D535DB"/>
    <w:rsid w:val="00D54C9B"/>
    <w:rsid w:val="00D54D36"/>
    <w:rsid w:val="00D551F4"/>
    <w:rsid w:val="00D556CF"/>
    <w:rsid w:val="00D55876"/>
    <w:rsid w:val="00D56275"/>
    <w:rsid w:val="00D568F8"/>
    <w:rsid w:val="00D575C9"/>
    <w:rsid w:val="00D57FFE"/>
    <w:rsid w:val="00D61396"/>
    <w:rsid w:val="00D616AA"/>
    <w:rsid w:val="00D61B11"/>
    <w:rsid w:val="00D62C4A"/>
    <w:rsid w:val="00D62C98"/>
    <w:rsid w:val="00D63749"/>
    <w:rsid w:val="00D6376E"/>
    <w:rsid w:val="00D63795"/>
    <w:rsid w:val="00D637E3"/>
    <w:rsid w:val="00D64CBE"/>
    <w:rsid w:val="00D65B86"/>
    <w:rsid w:val="00D67B3A"/>
    <w:rsid w:val="00D67DAB"/>
    <w:rsid w:val="00D700B4"/>
    <w:rsid w:val="00D70752"/>
    <w:rsid w:val="00D70D73"/>
    <w:rsid w:val="00D71C5A"/>
    <w:rsid w:val="00D71D28"/>
    <w:rsid w:val="00D7249C"/>
    <w:rsid w:val="00D72B4B"/>
    <w:rsid w:val="00D73075"/>
    <w:rsid w:val="00D738A6"/>
    <w:rsid w:val="00D738F7"/>
    <w:rsid w:val="00D747B0"/>
    <w:rsid w:val="00D7532D"/>
    <w:rsid w:val="00D75CEC"/>
    <w:rsid w:val="00D75EAA"/>
    <w:rsid w:val="00D76793"/>
    <w:rsid w:val="00D76AEC"/>
    <w:rsid w:val="00D76C2C"/>
    <w:rsid w:val="00D77150"/>
    <w:rsid w:val="00D7794A"/>
    <w:rsid w:val="00D80346"/>
    <w:rsid w:val="00D81679"/>
    <w:rsid w:val="00D81896"/>
    <w:rsid w:val="00D81BE2"/>
    <w:rsid w:val="00D81CC6"/>
    <w:rsid w:val="00D83383"/>
    <w:rsid w:val="00D8387B"/>
    <w:rsid w:val="00D83C72"/>
    <w:rsid w:val="00D848B5"/>
    <w:rsid w:val="00D86AA3"/>
    <w:rsid w:val="00D87429"/>
    <w:rsid w:val="00D87430"/>
    <w:rsid w:val="00D9028B"/>
    <w:rsid w:val="00D90651"/>
    <w:rsid w:val="00D928CE"/>
    <w:rsid w:val="00D92ED0"/>
    <w:rsid w:val="00D93E3A"/>
    <w:rsid w:val="00D9468F"/>
    <w:rsid w:val="00D952DF"/>
    <w:rsid w:val="00D96AF3"/>
    <w:rsid w:val="00D96D86"/>
    <w:rsid w:val="00D97E74"/>
    <w:rsid w:val="00DA01B3"/>
    <w:rsid w:val="00DA0671"/>
    <w:rsid w:val="00DA09D4"/>
    <w:rsid w:val="00DA113E"/>
    <w:rsid w:val="00DA19EC"/>
    <w:rsid w:val="00DA1BC9"/>
    <w:rsid w:val="00DA3B55"/>
    <w:rsid w:val="00DA3F55"/>
    <w:rsid w:val="00DA44EB"/>
    <w:rsid w:val="00DA4BEC"/>
    <w:rsid w:val="00DA4E5A"/>
    <w:rsid w:val="00DA5831"/>
    <w:rsid w:val="00DA6419"/>
    <w:rsid w:val="00DA6438"/>
    <w:rsid w:val="00DA6DB0"/>
    <w:rsid w:val="00DA7178"/>
    <w:rsid w:val="00DA75F1"/>
    <w:rsid w:val="00DA761E"/>
    <w:rsid w:val="00DB0134"/>
    <w:rsid w:val="00DB0573"/>
    <w:rsid w:val="00DB0D66"/>
    <w:rsid w:val="00DB1052"/>
    <w:rsid w:val="00DB1080"/>
    <w:rsid w:val="00DB1BDE"/>
    <w:rsid w:val="00DB28E3"/>
    <w:rsid w:val="00DB458A"/>
    <w:rsid w:val="00DB5021"/>
    <w:rsid w:val="00DB597A"/>
    <w:rsid w:val="00DB652F"/>
    <w:rsid w:val="00DB66EF"/>
    <w:rsid w:val="00DB724D"/>
    <w:rsid w:val="00DB7E4D"/>
    <w:rsid w:val="00DC0B26"/>
    <w:rsid w:val="00DC0EEB"/>
    <w:rsid w:val="00DC1742"/>
    <w:rsid w:val="00DC38DA"/>
    <w:rsid w:val="00DC428E"/>
    <w:rsid w:val="00DC496C"/>
    <w:rsid w:val="00DC5820"/>
    <w:rsid w:val="00DC7385"/>
    <w:rsid w:val="00DD00EA"/>
    <w:rsid w:val="00DD01B5"/>
    <w:rsid w:val="00DD0861"/>
    <w:rsid w:val="00DD08AD"/>
    <w:rsid w:val="00DD0941"/>
    <w:rsid w:val="00DD1AEF"/>
    <w:rsid w:val="00DD220F"/>
    <w:rsid w:val="00DD28E8"/>
    <w:rsid w:val="00DD29CD"/>
    <w:rsid w:val="00DD39A4"/>
    <w:rsid w:val="00DD3ECE"/>
    <w:rsid w:val="00DD4790"/>
    <w:rsid w:val="00DD6245"/>
    <w:rsid w:val="00DD6F38"/>
    <w:rsid w:val="00DD7868"/>
    <w:rsid w:val="00DD79E1"/>
    <w:rsid w:val="00DD7A96"/>
    <w:rsid w:val="00DE28A5"/>
    <w:rsid w:val="00DE2C62"/>
    <w:rsid w:val="00DE3900"/>
    <w:rsid w:val="00DE43BB"/>
    <w:rsid w:val="00DE4437"/>
    <w:rsid w:val="00DE4B47"/>
    <w:rsid w:val="00DE51AD"/>
    <w:rsid w:val="00DE562A"/>
    <w:rsid w:val="00DE6006"/>
    <w:rsid w:val="00DE6F39"/>
    <w:rsid w:val="00DE7C44"/>
    <w:rsid w:val="00DE7E64"/>
    <w:rsid w:val="00DF004D"/>
    <w:rsid w:val="00DF0BCE"/>
    <w:rsid w:val="00DF18C7"/>
    <w:rsid w:val="00DF18FD"/>
    <w:rsid w:val="00DF33AD"/>
    <w:rsid w:val="00DF3952"/>
    <w:rsid w:val="00DF47F0"/>
    <w:rsid w:val="00DF4943"/>
    <w:rsid w:val="00DF5C0E"/>
    <w:rsid w:val="00DF6A0E"/>
    <w:rsid w:val="00DF6EAC"/>
    <w:rsid w:val="00DF77BD"/>
    <w:rsid w:val="00E009E4"/>
    <w:rsid w:val="00E00AFA"/>
    <w:rsid w:val="00E00CFB"/>
    <w:rsid w:val="00E00EDA"/>
    <w:rsid w:val="00E02444"/>
    <w:rsid w:val="00E02936"/>
    <w:rsid w:val="00E042C8"/>
    <w:rsid w:val="00E0436C"/>
    <w:rsid w:val="00E04B8E"/>
    <w:rsid w:val="00E062C0"/>
    <w:rsid w:val="00E06A23"/>
    <w:rsid w:val="00E07074"/>
    <w:rsid w:val="00E0715A"/>
    <w:rsid w:val="00E072E6"/>
    <w:rsid w:val="00E07336"/>
    <w:rsid w:val="00E07BD0"/>
    <w:rsid w:val="00E109CC"/>
    <w:rsid w:val="00E112CC"/>
    <w:rsid w:val="00E127E3"/>
    <w:rsid w:val="00E13A42"/>
    <w:rsid w:val="00E14654"/>
    <w:rsid w:val="00E15EF4"/>
    <w:rsid w:val="00E16106"/>
    <w:rsid w:val="00E20101"/>
    <w:rsid w:val="00E20483"/>
    <w:rsid w:val="00E223DE"/>
    <w:rsid w:val="00E2346E"/>
    <w:rsid w:val="00E23767"/>
    <w:rsid w:val="00E23C15"/>
    <w:rsid w:val="00E247D2"/>
    <w:rsid w:val="00E26027"/>
    <w:rsid w:val="00E2626F"/>
    <w:rsid w:val="00E26CA9"/>
    <w:rsid w:val="00E26D34"/>
    <w:rsid w:val="00E26E18"/>
    <w:rsid w:val="00E272B4"/>
    <w:rsid w:val="00E301CC"/>
    <w:rsid w:val="00E3020C"/>
    <w:rsid w:val="00E303A2"/>
    <w:rsid w:val="00E306DE"/>
    <w:rsid w:val="00E31DD3"/>
    <w:rsid w:val="00E324CD"/>
    <w:rsid w:val="00E32959"/>
    <w:rsid w:val="00E33404"/>
    <w:rsid w:val="00E3361A"/>
    <w:rsid w:val="00E33947"/>
    <w:rsid w:val="00E361BE"/>
    <w:rsid w:val="00E3654E"/>
    <w:rsid w:val="00E36B5B"/>
    <w:rsid w:val="00E36BBC"/>
    <w:rsid w:val="00E37608"/>
    <w:rsid w:val="00E376D4"/>
    <w:rsid w:val="00E37A0E"/>
    <w:rsid w:val="00E40793"/>
    <w:rsid w:val="00E41722"/>
    <w:rsid w:val="00E420F2"/>
    <w:rsid w:val="00E439BF"/>
    <w:rsid w:val="00E440B1"/>
    <w:rsid w:val="00E44B11"/>
    <w:rsid w:val="00E451C1"/>
    <w:rsid w:val="00E473BC"/>
    <w:rsid w:val="00E4769C"/>
    <w:rsid w:val="00E5118C"/>
    <w:rsid w:val="00E545AF"/>
    <w:rsid w:val="00E550DF"/>
    <w:rsid w:val="00E5564E"/>
    <w:rsid w:val="00E5578A"/>
    <w:rsid w:val="00E56097"/>
    <w:rsid w:val="00E56566"/>
    <w:rsid w:val="00E56744"/>
    <w:rsid w:val="00E57257"/>
    <w:rsid w:val="00E57EB9"/>
    <w:rsid w:val="00E6024C"/>
    <w:rsid w:val="00E60A0B"/>
    <w:rsid w:val="00E60C6A"/>
    <w:rsid w:val="00E61B05"/>
    <w:rsid w:val="00E623E7"/>
    <w:rsid w:val="00E625E7"/>
    <w:rsid w:val="00E628FB"/>
    <w:rsid w:val="00E62FAD"/>
    <w:rsid w:val="00E6333F"/>
    <w:rsid w:val="00E634F5"/>
    <w:rsid w:val="00E64308"/>
    <w:rsid w:val="00E64F5E"/>
    <w:rsid w:val="00E656E9"/>
    <w:rsid w:val="00E66F36"/>
    <w:rsid w:val="00E67683"/>
    <w:rsid w:val="00E678A0"/>
    <w:rsid w:val="00E67940"/>
    <w:rsid w:val="00E72556"/>
    <w:rsid w:val="00E726C2"/>
    <w:rsid w:val="00E72C0F"/>
    <w:rsid w:val="00E736DE"/>
    <w:rsid w:val="00E73A20"/>
    <w:rsid w:val="00E74EE2"/>
    <w:rsid w:val="00E74FAB"/>
    <w:rsid w:val="00E753E9"/>
    <w:rsid w:val="00E7559F"/>
    <w:rsid w:val="00E75AE5"/>
    <w:rsid w:val="00E75D3C"/>
    <w:rsid w:val="00E77FDF"/>
    <w:rsid w:val="00E80AD3"/>
    <w:rsid w:val="00E80C10"/>
    <w:rsid w:val="00E80DC6"/>
    <w:rsid w:val="00E81434"/>
    <w:rsid w:val="00E817F7"/>
    <w:rsid w:val="00E81C62"/>
    <w:rsid w:val="00E83C1C"/>
    <w:rsid w:val="00E84903"/>
    <w:rsid w:val="00E84B72"/>
    <w:rsid w:val="00E8728E"/>
    <w:rsid w:val="00E8770A"/>
    <w:rsid w:val="00E9356A"/>
    <w:rsid w:val="00E94034"/>
    <w:rsid w:val="00E944D4"/>
    <w:rsid w:val="00E965A6"/>
    <w:rsid w:val="00E9693B"/>
    <w:rsid w:val="00E96CBA"/>
    <w:rsid w:val="00E97029"/>
    <w:rsid w:val="00EA025C"/>
    <w:rsid w:val="00EA04BB"/>
    <w:rsid w:val="00EA2343"/>
    <w:rsid w:val="00EA2460"/>
    <w:rsid w:val="00EA39BB"/>
    <w:rsid w:val="00EA3D04"/>
    <w:rsid w:val="00EA4045"/>
    <w:rsid w:val="00EA42CC"/>
    <w:rsid w:val="00EA42F0"/>
    <w:rsid w:val="00EA4CCE"/>
    <w:rsid w:val="00EA4D79"/>
    <w:rsid w:val="00EA54A3"/>
    <w:rsid w:val="00EA5A3D"/>
    <w:rsid w:val="00EA5BB1"/>
    <w:rsid w:val="00EA5F80"/>
    <w:rsid w:val="00EA6D3D"/>
    <w:rsid w:val="00EA6F8D"/>
    <w:rsid w:val="00EA7034"/>
    <w:rsid w:val="00EB00D6"/>
    <w:rsid w:val="00EB0741"/>
    <w:rsid w:val="00EB0E86"/>
    <w:rsid w:val="00EB103F"/>
    <w:rsid w:val="00EB11D9"/>
    <w:rsid w:val="00EB1A13"/>
    <w:rsid w:val="00EB2822"/>
    <w:rsid w:val="00EB42A8"/>
    <w:rsid w:val="00EB4826"/>
    <w:rsid w:val="00EB6406"/>
    <w:rsid w:val="00EB6588"/>
    <w:rsid w:val="00EB6B3B"/>
    <w:rsid w:val="00EC0789"/>
    <w:rsid w:val="00EC19A0"/>
    <w:rsid w:val="00EC2234"/>
    <w:rsid w:val="00EC3170"/>
    <w:rsid w:val="00EC5862"/>
    <w:rsid w:val="00EC5D5A"/>
    <w:rsid w:val="00EC65D6"/>
    <w:rsid w:val="00EC6FCB"/>
    <w:rsid w:val="00EC7FD6"/>
    <w:rsid w:val="00ED06A7"/>
    <w:rsid w:val="00ED07D5"/>
    <w:rsid w:val="00ED184E"/>
    <w:rsid w:val="00ED19BE"/>
    <w:rsid w:val="00ED403C"/>
    <w:rsid w:val="00ED4525"/>
    <w:rsid w:val="00ED4A63"/>
    <w:rsid w:val="00ED6982"/>
    <w:rsid w:val="00ED7359"/>
    <w:rsid w:val="00EE26C0"/>
    <w:rsid w:val="00EE36B2"/>
    <w:rsid w:val="00EE4315"/>
    <w:rsid w:val="00EE4512"/>
    <w:rsid w:val="00EE4BCE"/>
    <w:rsid w:val="00EE4D0B"/>
    <w:rsid w:val="00EE520F"/>
    <w:rsid w:val="00EE5864"/>
    <w:rsid w:val="00EE7A1B"/>
    <w:rsid w:val="00EF006E"/>
    <w:rsid w:val="00EF0E4F"/>
    <w:rsid w:val="00EF12D6"/>
    <w:rsid w:val="00EF1383"/>
    <w:rsid w:val="00EF247C"/>
    <w:rsid w:val="00EF28CC"/>
    <w:rsid w:val="00EF333A"/>
    <w:rsid w:val="00EF3B9A"/>
    <w:rsid w:val="00EF3BF8"/>
    <w:rsid w:val="00EF4452"/>
    <w:rsid w:val="00EF59EF"/>
    <w:rsid w:val="00EF5B00"/>
    <w:rsid w:val="00EF62FF"/>
    <w:rsid w:val="00EF77CB"/>
    <w:rsid w:val="00F011A8"/>
    <w:rsid w:val="00F01A47"/>
    <w:rsid w:val="00F01BDB"/>
    <w:rsid w:val="00F01F2D"/>
    <w:rsid w:val="00F02578"/>
    <w:rsid w:val="00F0291A"/>
    <w:rsid w:val="00F02B4B"/>
    <w:rsid w:val="00F02D9D"/>
    <w:rsid w:val="00F04146"/>
    <w:rsid w:val="00F048F6"/>
    <w:rsid w:val="00F04A03"/>
    <w:rsid w:val="00F04BE8"/>
    <w:rsid w:val="00F058F3"/>
    <w:rsid w:val="00F05F78"/>
    <w:rsid w:val="00F06193"/>
    <w:rsid w:val="00F06665"/>
    <w:rsid w:val="00F0676B"/>
    <w:rsid w:val="00F0684C"/>
    <w:rsid w:val="00F06E23"/>
    <w:rsid w:val="00F07D1B"/>
    <w:rsid w:val="00F106BA"/>
    <w:rsid w:val="00F109B9"/>
    <w:rsid w:val="00F10CFC"/>
    <w:rsid w:val="00F11522"/>
    <w:rsid w:val="00F116CA"/>
    <w:rsid w:val="00F1214C"/>
    <w:rsid w:val="00F12C00"/>
    <w:rsid w:val="00F16B46"/>
    <w:rsid w:val="00F16B76"/>
    <w:rsid w:val="00F1778D"/>
    <w:rsid w:val="00F178B9"/>
    <w:rsid w:val="00F17A01"/>
    <w:rsid w:val="00F17F86"/>
    <w:rsid w:val="00F20165"/>
    <w:rsid w:val="00F20ABA"/>
    <w:rsid w:val="00F21EF9"/>
    <w:rsid w:val="00F21F52"/>
    <w:rsid w:val="00F21F65"/>
    <w:rsid w:val="00F22CC6"/>
    <w:rsid w:val="00F22F3D"/>
    <w:rsid w:val="00F23A92"/>
    <w:rsid w:val="00F23BD4"/>
    <w:rsid w:val="00F24B76"/>
    <w:rsid w:val="00F24BCB"/>
    <w:rsid w:val="00F2675F"/>
    <w:rsid w:val="00F27A1F"/>
    <w:rsid w:val="00F30872"/>
    <w:rsid w:val="00F30C3D"/>
    <w:rsid w:val="00F30D55"/>
    <w:rsid w:val="00F313DF"/>
    <w:rsid w:val="00F3215E"/>
    <w:rsid w:val="00F322FB"/>
    <w:rsid w:val="00F32AE7"/>
    <w:rsid w:val="00F32E03"/>
    <w:rsid w:val="00F32F93"/>
    <w:rsid w:val="00F337A8"/>
    <w:rsid w:val="00F34016"/>
    <w:rsid w:val="00F34018"/>
    <w:rsid w:val="00F34436"/>
    <w:rsid w:val="00F35BCA"/>
    <w:rsid w:val="00F35C84"/>
    <w:rsid w:val="00F375FF"/>
    <w:rsid w:val="00F401CF"/>
    <w:rsid w:val="00F402C8"/>
    <w:rsid w:val="00F40A6F"/>
    <w:rsid w:val="00F415D0"/>
    <w:rsid w:val="00F417C8"/>
    <w:rsid w:val="00F418F5"/>
    <w:rsid w:val="00F41F67"/>
    <w:rsid w:val="00F4210F"/>
    <w:rsid w:val="00F427A3"/>
    <w:rsid w:val="00F4304F"/>
    <w:rsid w:val="00F43B58"/>
    <w:rsid w:val="00F44535"/>
    <w:rsid w:val="00F44CEC"/>
    <w:rsid w:val="00F44EF9"/>
    <w:rsid w:val="00F45204"/>
    <w:rsid w:val="00F45239"/>
    <w:rsid w:val="00F45918"/>
    <w:rsid w:val="00F465BB"/>
    <w:rsid w:val="00F46F30"/>
    <w:rsid w:val="00F500A6"/>
    <w:rsid w:val="00F50575"/>
    <w:rsid w:val="00F52BD4"/>
    <w:rsid w:val="00F52CB2"/>
    <w:rsid w:val="00F52F4A"/>
    <w:rsid w:val="00F533DB"/>
    <w:rsid w:val="00F534A7"/>
    <w:rsid w:val="00F53909"/>
    <w:rsid w:val="00F54576"/>
    <w:rsid w:val="00F55BB0"/>
    <w:rsid w:val="00F55D6E"/>
    <w:rsid w:val="00F5641D"/>
    <w:rsid w:val="00F56F95"/>
    <w:rsid w:val="00F605DF"/>
    <w:rsid w:val="00F611DA"/>
    <w:rsid w:val="00F6142C"/>
    <w:rsid w:val="00F623C1"/>
    <w:rsid w:val="00F629D3"/>
    <w:rsid w:val="00F6375B"/>
    <w:rsid w:val="00F63C0A"/>
    <w:rsid w:val="00F65D39"/>
    <w:rsid w:val="00F664D0"/>
    <w:rsid w:val="00F66965"/>
    <w:rsid w:val="00F671D3"/>
    <w:rsid w:val="00F67CC0"/>
    <w:rsid w:val="00F70175"/>
    <w:rsid w:val="00F705C6"/>
    <w:rsid w:val="00F705E7"/>
    <w:rsid w:val="00F71399"/>
    <w:rsid w:val="00F715C5"/>
    <w:rsid w:val="00F71E9B"/>
    <w:rsid w:val="00F72283"/>
    <w:rsid w:val="00F72BED"/>
    <w:rsid w:val="00F72EE6"/>
    <w:rsid w:val="00F73142"/>
    <w:rsid w:val="00F73E37"/>
    <w:rsid w:val="00F7406F"/>
    <w:rsid w:val="00F74A33"/>
    <w:rsid w:val="00F74DD3"/>
    <w:rsid w:val="00F76052"/>
    <w:rsid w:val="00F768D7"/>
    <w:rsid w:val="00F769A3"/>
    <w:rsid w:val="00F77CB7"/>
    <w:rsid w:val="00F826D2"/>
    <w:rsid w:val="00F84135"/>
    <w:rsid w:val="00F85B3B"/>
    <w:rsid w:val="00F87599"/>
    <w:rsid w:val="00F87E00"/>
    <w:rsid w:val="00F90844"/>
    <w:rsid w:val="00F90BA4"/>
    <w:rsid w:val="00F9102D"/>
    <w:rsid w:val="00F910CD"/>
    <w:rsid w:val="00F910FD"/>
    <w:rsid w:val="00F9125F"/>
    <w:rsid w:val="00F912C0"/>
    <w:rsid w:val="00F912ED"/>
    <w:rsid w:val="00F9182F"/>
    <w:rsid w:val="00F91A01"/>
    <w:rsid w:val="00F91D2E"/>
    <w:rsid w:val="00F924CE"/>
    <w:rsid w:val="00F92BFE"/>
    <w:rsid w:val="00F92CDF"/>
    <w:rsid w:val="00F930FD"/>
    <w:rsid w:val="00F9317A"/>
    <w:rsid w:val="00F93E07"/>
    <w:rsid w:val="00F942C1"/>
    <w:rsid w:val="00F95250"/>
    <w:rsid w:val="00F95EA7"/>
    <w:rsid w:val="00F96138"/>
    <w:rsid w:val="00F96874"/>
    <w:rsid w:val="00F96EC9"/>
    <w:rsid w:val="00F97116"/>
    <w:rsid w:val="00F972B9"/>
    <w:rsid w:val="00F976A9"/>
    <w:rsid w:val="00FA0A26"/>
    <w:rsid w:val="00FA0FFB"/>
    <w:rsid w:val="00FA3CA0"/>
    <w:rsid w:val="00FA50ED"/>
    <w:rsid w:val="00FA5490"/>
    <w:rsid w:val="00FA61BD"/>
    <w:rsid w:val="00FA6D25"/>
    <w:rsid w:val="00FA6EC6"/>
    <w:rsid w:val="00FB0061"/>
    <w:rsid w:val="00FB033F"/>
    <w:rsid w:val="00FB0CE4"/>
    <w:rsid w:val="00FB0E6A"/>
    <w:rsid w:val="00FB10BA"/>
    <w:rsid w:val="00FB1158"/>
    <w:rsid w:val="00FB1667"/>
    <w:rsid w:val="00FB1FE6"/>
    <w:rsid w:val="00FB2183"/>
    <w:rsid w:val="00FB28EE"/>
    <w:rsid w:val="00FB409A"/>
    <w:rsid w:val="00FB4175"/>
    <w:rsid w:val="00FB460E"/>
    <w:rsid w:val="00FB4947"/>
    <w:rsid w:val="00FB4F58"/>
    <w:rsid w:val="00FB6312"/>
    <w:rsid w:val="00FB6356"/>
    <w:rsid w:val="00FB7C72"/>
    <w:rsid w:val="00FB7C7A"/>
    <w:rsid w:val="00FC0D13"/>
    <w:rsid w:val="00FC15F1"/>
    <w:rsid w:val="00FC182B"/>
    <w:rsid w:val="00FC25BD"/>
    <w:rsid w:val="00FC3C9B"/>
    <w:rsid w:val="00FC3FF4"/>
    <w:rsid w:val="00FC480C"/>
    <w:rsid w:val="00FC4BF9"/>
    <w:rsid w:val="00FC500F"/>
    <w:rsid w:val="00FC5749"/>
    <w:rsid w:val="00FC5E32"/>
    <w:rsid w:val="00FC624D"/>
    <w:rsid w:val="00FC627F"/>
    <w:rsid w:val="00FC651A"/>
    <w:rsid w:val="00FC6772"/>
    <w:rsid w:val="00FC76B9"/>
    <w:rsid w:val="00FD0611"/>
    <w:rsid w:val="00FD08D2"/>
    <w:rsid w:val="00FD0C0F"/>
    <w:rsid w:val="00FD1021"/>
    <w:rsid w:val="00FD12C0"/>
    <w:rsid w:val="00FD13BF"/>
    <w:rsid w:val="00FD1530"/>
    <w:rsid w:val="00FD1AF7"/>
    <w:rsid w:val="00FD2356"/>
    <w:rsid w:val="00FD2754"/>
    <w:rsid w:val="00FD2786"/>
    <w:rsid w:val="00FD3B3F"/>
    <w:rsid w:val="00FD3B43"/>
    <w:rsid w:val="00FD47DF"/>
    <w:rsid w:val="00FD4D51"/>
    <w:rsid w:val="00FD4DFD"/>
    <w:rsid w:val="00FD6DF8"/>
    <w:rsid w:val="00FD78BF"/>
    <w:rsid w:val="00FD7A00"/>
    <w:rsid w:val="00FD7D48"/>
    <w:rsid w:val="00FE02A8"/>
    <w:rsid w:val="00FE057A"/>
    <w:rsid w:val="00FE0805"/>
    <w:rsid w:val="00FE1138"/>
    <w:rsid w:val="00FE2C67"/>
    <w:rsid w:val="00FE33EE"/>
    <w:rsid w:val="00FE375F"/>
    <w:rsid w:val="00FE37FD"/>
    <w:rsid w:val="00FE3D6F"/>
    <w:rsid w:val="00FE41FE"/>
    <w:rsid w:val="00FE476F"/>
    <w:rsid w:val="00FE4A4D"/>
    <w:rsid w:val="00FE4C53"/>
    <w:rsid w:val="00FE637B"/>
    <w:rsid w:val="00FE734B"/>
    <w:rsid w:val="00FF0326"/>
    <w:rsid w:val="00FF17CC"/>
    <w:rsid w:val="00FF18BE"/>
    <w:rsid w:val="00FF1DB4"/>
    <w:rsid w:val="00FF2017"/>
    <w:rsid w:val="00FF2BCE"/>
    <w:rsid w:val="00FF2C79"/>
    <w:rsid w:val="00FF2F52"/>
    <w:rsid w:val="00FF317A"/>
    <w:rsid w:val="00FF35B4"/>
    <w:rsid w:val="00FF420F"/>
    <w:rsid w:val="00FF487D"/>
    <w:rsid w:val="00FF4EDF"/>
    <w:rsid w:val="00FF508E"/>
    <w:rsid w:val="00FF5635"/>
    <w:rsid w:val="00FF647E"/>
    <w:rsid w:val="00FF7596"/>
    <w:rsid w:val="00FF7688"/>
    <w:rsid w:val="00FF7E6C"/>
    <w:rsid w:val="0136E0A1"/>
    <w:rsid w:val="01D8EC9F"/>
    <w:rsid w:val="01FCEB1D"/>
    <w:rsid w:val="0204D074"/>
    <w:rsid w:val="025DA800"/>
    <w:rsid w:val="028EB276"/>
    <w:rsid w:val="0293675F"/>
    <w:rsid w:val="02FEDE32"/>
    <w:rsid w:val="050478E1"/>
    <w:rsid w:val="054414F1"/>
    <w:rsid w:val="05B54E22"/>
    <w:rsid w:val="0605E2DD"/>
    <w:rsid w:val="07C7E2C0"/>
    <w:rsid w:val="0853B700"/>
    <w:rsid w:val="0861E207"/>
    <w:rsid w:val="08F23233"/>
    <w:rsid w:val="091D2078"/>
    <w:rsid w:val="0AC5ACAC"/>
    <w:rsid w:val="0AFE7399"/>
    <w:rsid w:val="0B1B2AEE"/>
    <w:rsid w:val="0B569732"/>
    <w:rsid w:val="0B78F4E0"/>
    <w:rsid w:val="0CB409FB"/>
    <w:rsid w:val="0CF1DEF8"/>
    <w:rsid w:val="0DB98B09"/>
    <w:rsid w:val="0E243D0D"/>
    <w:rsid w:val="0E4F85D2"/>
    <w:rsid w:val="0EB8B211"/>
    <w:rsid w:val="0F2F5F65"/>
    <w:rsid w:val="0F9DF309"/>
    <w:rsid w:val="100A521E"/>
    <w:rsid w:val="104BC49F"/>
    <w:rsid w:val="119441FD"/>
    <w:rsid w:val="121156F5"/>
    <w:rsid w:val="12ACB7B8"/>
    <w:rsid w:val="1301BEDB"/>
    <w:rsid w:val="132405C1"/>
    <w:rsid w:val="135E57DB"/>
    <w:rsid w:val="147E4535"/>
    <w:rsid w:val="14B14A39"/>
    <w:rsid w:val="14FB0869"/>
    <w:rsid w:val="155ABC86"/>
    <w:rsid w:val="16CA4CF8"/>
    <w:rsid w:val="16F6D4D6"/>
    <w:rsid w:val="189DF1F6"/>
    <w:rsid w:val="19D2D18A"/>
    <w:rsid w:val="1A19BFD2"/>
    <w:rsid w:val="1AA906E9"/>
    <w:rsid w:val="1ABA3992"/>
    <w:rsid w:val="1BE1861A"/>
    <w:rsid w:val="1BF5BB24"/>
    <w:rsid w:val="1CCAF54B"/>
    <w:rsid w:val="1D8F584E"/>
    <w:rsid w:val="1DF33549"/>
    <w:rsid w:val="1E325492"/>
    <w:rsid w:val="1F82516E"/>
    <w:rsid w:val="1F91D865"/>
    <w:rsid w:val="20448801"/>
    <w:rsid w:val="20DFB8F9"/>
    <w:rsid w:val="2132C391"/>
    <w:rsid w:val="218D56F3"/>
    <w:rsid w:val="21D00DA7"/>
    <w:rsid w:val="22C6A66C"/>
    <w:rsid w:val="22EDE22D"/>
    <w:rsid w:val="22EF7F81"/>
    <w:rsid w:val="23B91B02"/>
    <w:rsid w:val="244A5280"/>
    <w:rsid w:val="24DD0952"/>
    <w:rsid w:val="2500014B"/>
    <w:rsid w:val="2506C424"/>
    <w:rsid w:val="25075EE5"/>
    <w:rsid w:val="25376D2F"/>
    <w:rsid w:val="256A3112"/>
    <w:rsid w:val="267DCE11"/>
    <w:rsid w:val="26B63AFD"/>
    <w:rsid w:val="27530321"/>
    <w:rsid w:val="27EFC127"/>
    <w:rsid w:val="28075C42"/>
    <w:rsid w:val="28395CCB"/>
    <w:rsid w:val="29275A41"/>
    <w:rsid w:val="294733BF"/>
    <w:rsid w:val="2AF0245E"/>
    <w:rsid w:val="2B617F46"/>
    <w:rsid w:val="2BDAE7FA"/>
    <w:rsid w:val="2C23B0C2"/>
    <w:rsid w:val="2C3F404A"/>
    <w:rsid w:val="2C508AD9"/>
    <w:rsid w:val="2CAB5182"/>
    <w:rsid w:val="2CC04DE9"/>
    <w:rsid w:val="2CC6B271"/>
    <w:rsid w:val="2CD0AFB3"/>
    <w:rsid w:val="2DCC077A"/>
    <w:rsid w:val="2E66E5B3"/>
    <w:rsid w:val="2ED84C81"/>
    <w:rsid w:val="2EF8B237"/>
    <w:rsid w:val="2F589F37"/>
    <w:rsid w:val="2FD7B69C"/>
    <w:rsid w:val="30E0C8DD"/>
    <w:rsid w:val="3158C2CC"/>
    <w:rsid w:val="3346E0F1"/>
    <w:rsid w:val="3386E3EB"/>
    <w:rsid w:val="342BA1C0"/>
    <w:rsid w:val="34501128"/>
    <w:rsid w:val="34754DEA"/>
    <w:rsid w:val="3565D628"/>
    <w:rsid w:val="35F89F22"/>
    <w:rsid w:val="36B8BB05"/>
    <w:rsid w:val="380CCD2D"/>
    <w:rsid w:val="3892C375"/>
    <w:rsid w:val="38FC92A5"/>
    <w:rsid w:val="39F95D02"/>
    <w:rsid w:val="3A0602D7"/>
    <w:rsid w:val="3B42FA4B"/>
    <w:rsid w:val="3B43A5CE"/>
    <w:rsid w:val="3BAF66CE"/>
    <w:rsid w:val="3BC6DA66"/>
    <w:rsid w:val="3BD83583"/>
    <w:rsid w:val="3C000F18"/>
    <w:rsid w:val="3C4D6E00"/>
    <w:rsid w:val="3D0190A1"/>
    <w:rsid w:val="3FC84F69"/>
    <w:rsid w:val="4027F68C"/>
    <w:rsid w:val="4087CD52"/>
    <w:rsid w:val="4098FDE7"/>
    <w:rsid w:val="41305D4D"/>
    <w:rsid w:val="413F0B87"/>
    <w:rsid w:val="41803F25"/>
    <w:rsid w:val="42ED44D0"/>
    <w:rsid w:val="4426B255"/>
    <w:rsid w:val="44823D17"/>
    <w:rsid w:val="468C0FAC"/>
    <w:rsid w:val="46D0219A"/>
    <w:rsid w:val="48B01C07"/>
    <w:rsid w:val="490A8C47"/>
    <w:rsid w:val="49143A8C"/>
    <w:rsid w:val="493DEB77"/>
    <w:rsid w:val="49E205E0"/>
    <w:rsid w:val="4A229E5C"/>
    <w:rsid w:val="4A6B089C"/>
    <w:rsid w:val="4B6E122A"/>
    <w:rsid w:val="4B772A05"/>
    <w:rsid w:val="4BAE6824"/>
    <w:rsid w:val="4BB3F989"/>
    <w:rsid w:val="4CBD3433"/>
    <w:rsid w:val="4D25872D"/>
    <w:rsid w:val="4DC3005A"/>
    <w:rsid w:val="4E76589C"/>
    <w:rsid w:val="4F1828C3"/>
    <w:rsid w:val="4F94049E"/>
    <w:rsid w:val="51E75C9B"/>
    <w:rsid w:val="51FB7A9E"/>
    <w:rsid w:val="53517A97"/>
    <w:rsid w:val="53B7CB10"/>
    <w:rsid w:val="5428B28E"/>
    <w:rsid w:val="54ABBDB0"/>
    <w:rsid w:val="54C6AC4F"/>
    <w:rsid w:val="5514F470"/>
    <w:rsid w:val="55C23A29"/>
    <w:rsid w:val="566204DD"/>
    <w:rsid w:val="580F4AA3"/>
    <w:rsid w:val="5816FD9B"/>
    <w:rsid w:val="58A4B85E"/>
    <w:rsid w:val="58A5E2AC"/>
    <w:rsid w:val="59303B15"/>
    <w:rsid w:val="593995B3"/>
    <w:rsid w:val="5AA63267"/>
    <w:rsid w:val="5ADD8F73"/>
    <w:rsid w:val="5ADF22DE"/>
    <w:rsid w:val="5AFCC1D3"/>
    <w:rsid w:val="5B30F07C"/>
    <w:rsid w:val="5BC44855"/>
    <w:rsid w:val="5D6B150F"/>
    <w:rsid w:val="5E0954F6"/>
    <w:rsid w:val="5E767443"/>
    <w:rsid w:val="5E80F497"/>
    <w:rsid w:val="5EADC60B"/>
    <w:rsid w:val="5F3119AC"/>
    <w:rsid w:val="5F7F1618"/>
    <w:rsid w:val="60220F80"/>
    <w:rsid w:val="60D960D3"/>
    <w:rsid w:val="60EA0A3C"/>
    <w:rsid w:val="615380A6"/>
    <w:rsid w:val="616D4622"/>
    <w:rsid w:val="61F5F3BD"/>
    <w:rsid w:val="637063E2"/>
    <w:rsid w:val="6429E057"/>
    <w:rsid w:val="655ADC48"/>
    <w:rsid w:val="6573AE5B"/>
    <w:rsid w:val="665CE14E"/>
    <w:rsid w:val="666AB9C8"/>
    <w:rsid w:val="667FB7A5"/>
    <w:rsid w:val="6730EA50"/>
    <w:rsid w:val="677DA865"/>
    <w:rsid w:val="683CDA57"/>
    <w:rsid w:val="68572611"/>
    <w:rsid w:val="68EDF8A8"/>
    <w:rsid w:val="6907BBFB"/>
    <w:rsid w:val="6930DA56"/>
    <w:rsid w:val="69496D6B"/>
    <w:rsid w:val="69DC9168"/>
    <w:rsid w:val="69F37DA9"/>
    <w:rsid w:val="69FB2066"/>
    <w:rsid w:val="6AEFB7F5"/>
    <w:rsid w:val="6B345A86"/>
    <w:rsid w:val="6B4430A1"/>
    <w:rsid w:val="6B75483C"/>
    <w:rsid w:val="6B77F1B0"/>
    <w:rsid w:val="6BA82B9E"/>
    <w:rsid w:val="6BF8D262"/>
    <w:rsid w:val="6BFF2244"/>
    <w:rsid w:val="6CC86AF3"/>
    <w:rsid w:val="6CFCC622"/>
    <w:rsid w:val="6D154192"/>
    <w:rsid w:val="6D1A7E34"/>
    <w:rsid w:val="6DCD4B4C"/>
    <w:rsid w:val="6E08E8C6"/>
    <w:rsid w:val="6E2C6957"/>
    <w:rsid w:val="6E96F44C"/>
    <w:rsid w:val="6EE6A4D5"/>
    <w:rsid w:val="6F1CAAC7"/>
    <w:rsid w:val="7009CA62"/>
    <w:rsid w:val="70519815"/>
    <w:rsid w:val="7061B500"/>
    <w:rsid w:val="708BE6DA"/>
    <w:rsid w:val="715D7EB7"/>
    <w:rsid w:val="71C98186"/>
    <w:rsid w:val="71D0B6FE"/>
    <w:rsid w:val="72B3441A"/>
    <w:rsid w:val="7370B940"/>
    <w:rsid w:val="7441E708"/>
    <w:rsid w:val="758697FD"/>
    <w:rsid w:val="75B60981"/>
    <w:rsid w:val="766771BA"/>
    <w:rsid w:val="778FECF8"/>
    <w:rsid w:val="77F776F8"/>
    <w:rsid w:val="786163AF"/>
    <w:rsid w:val="794ED119"/>
    <w:rsid w:val="79800777"/>
    <w:rsid w:val="7A0C8759"/>
    <w:rsid w:val="7A7B8424"/>
    <w:rsid w:val="7B4D9059"/>
    <w:rsid w:val="7B757A5A"/>
    <w:rsid w:val="7B8C56DE"/>
    <w:rsid w:val="7BD883CD"/>
    <w:rsid w:val="7C2E2F22"/>
    <w:rsid w:val="7C4A2741"/>
    <w:rsid w:val="7C5B5263"/>
    <w:rsid w:val="7C8BA6D6"/>
    <w:rsid w:val="7D9C5392"/>
    <w:rsid w:val="7DC4E88D"/>
    <w:rsid w:val="7DDFB789"/>
    <w:rsid w:val="7F1CF13E"/>
    <w:rsid w:val="7F26B3F0"/>
    <w:rsid w:val="7F974315"/>
    <w:rsid w:val="7FAE1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1878DF5"/>
  <w15:docId w15:val="{BFAFD657-B014-454A-8313-4A81B8EE4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Times New Roman" w:hAnsi="Arial" w:cs="Times New Roman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 w:qFormat="1"/>
    <w:lsdException w:name="List Paragraph" w:uiPriority="34" w:qFormat="1"/>
    <w:lsdException w:name="Quote" w:uiPriority="0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0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uiPriority w:val="9"/>
    <w:qFormat/>
    <w:pPr>
      <w:keepNext/>
      <w:keepLines/>
      <w:spacing w:before="480" w:after="0"/>
      <w:outlineLvl w:val="0"/>
    </w:pPr>
    <w:rPr>
      <w:b/>
      <w:bCs/>
      <w:color w:val="3E5AA8"/>
      <w:sz w:val="28"/>
      <w:szCs w:val="28"/>
    </w:rPr>
  </w:style>
  <w:style w:type="paragraph" w:styleId="Heading2">
    <w:name w:val="heading 2"/>
    <w:basedOn w:val="Normal"/>
    <w:uiPriority w:val="9"/>
    <w:semiHidden/>
    <w:unhideWhenUsed/>
    <w:qFormat/>
    <w:pPr>
      <w:keepNext/>
      <w:keepLines/>
      <w:spacing w:before="200" w:after="0"/>
      <w:outlineLvl w:val="1"/>
    </w:pPr>
    <w:rPr>
      <w:b/>
      <w:bCs/>
      <w:color w:val="6440A3"/>
      <w:sz w:val="26"/>
      <w:szCs w:val="26"/>
    </w:rPr>
  </w:style>
  <w:style w:type="paragraph" w:styleId="Heading3">
    <w:name w:val="heading 3"/>
    <w:basedOn w:val="Normal"/>
    <w:uiPriority w:val="9"/>
    <w:semiHidden/>
    <w:unhideWhenUsed/>
    <w:qFormat/>
    <w:pPr>
      <w:keepNext/>
      <w:keepLines/>
      <w:spacing w:before="200" w:after="0"/>
      <w:outlineLvl w:val="2"/>
    </w:pPr>
    <w:rPr>
      <w:b/>
      <w:bCs/>
      <w:color w:val="40D1F5"/>
    </w:rPr>
  </w:style>
  <w:style w:type="paragraph" w:styleId="Heading4">
    <w:name w:val="heading 4"/>
    <w:basedOn w:val="Normal"/>
    <w:uiPriority w:val="9"/>
    <w:semiHidden/>
    <w:unhideWhenUsed/>
    <w:qFormat/>
    <w:pPr>
      <w:keepNext/>
      <w:keepLines/>
      <w:spacing w:before="200" w:after="0"/>
      <w:outlineLvl w:val="3"/>
    </w:pPr>
    <w:rPr>
      <w:b/>
      <w:bCs/>
      <w:i/>
      <w:iCs/>
      <w:color w:val="3E5AA8"/>
    </w:rPr>
  </w:style>
  <w:style w:type="paragraph" w:styleId="Heading5">
    <w:name w:val="heading 5"/>
    <w:basedOn w:val="Normal"/>
    <w:uiPriority w:val="9"/>
    <w:semiHidden/>
    <w:unhideWhenUsed/>
    <w:qFormat/>
    <w:pPr>
      <w:keepNext/>
      <w:keepLines/>
      <w:spacing w:before="200" w:after="0"/>
      <w:outlineLvl w:val="4"/>
    </w:pPr>
    <w:rPr>
      <w:color w:val="1F2D5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A61E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pPr>
      <w:spacing w:after="0" w:line="240" w:lineRule="auto"/>
    </w:pPr>
  </w:style>
  <w:style w:type="character" w:customStyle="1" w:styleId="Heading1Char">
    <w:name w:val="Heading 1 Char"/>
    <w:basedOn w:val="DefaultParagraphFont"/>
    <w:qFormat/>
    <w:rPr>
      <w:rFonts w:ascii="Arial" w:hAnsi="Arial"/>
      <w:b/>
      <w:bCs/>
      <w:color w:val="3E5AA8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hAnsi="Arial"/>
      <w:b/>
      <w:bCs/>
      <w:color w:val="6440A3"/>
      <w:sz w:val="26"/>
      <w:szCs w:val="26"/>
    </w:rPr>
  </w:style>
  <w:style w:type="paragraph" w:styleId="Title">
    <w:name w:val="Title"/>
    <w:aliases w:val="Xo Title"/>
    <w:basedOn w:val="Normal"/>
    <w:uiPriority w:val="10"/>
    <w:qFormat/>
    <w:pPr>
      <w:pBdr>
        <w:bottom w:val="single" w:sz="8" w:space="4" w:color="3E5AA8"/>
      </w:pBdr>
      <w:spacing w:after="300" w:line="240" w:lineRule="auto"/>
      <w:contextualSpacing/>
    </w:pPr>
    <w:rPr>
      <w:b/>
      <w:bCs/>
      <w:color w:val="1D3E6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qFormat/>
    <w:rPr>
      <w:rFonts w:ascii="Arial" w:hAnsi="Arial"/>
      <w:b/>
      <w:bCs/>
      <w:color w:val="1D3E61"/>
      <w:spacing w:val="5"/>
      <w:kern w:val="28"/>
      <w:sz w:val="52"/>
      <w:szCs w:val="52"/>
    </w:rPr>
  </w:style>
  <w:style w:type="paragraph" w:styleId="Subtitle">
    <w:name w:val="Subtitle"/>
    <w:basedOn w:val="Normal"/>
    <w:uiPriority w:val="11"/>
    <w:qFormat/>
    <w:rPr>
      <w:i/>
      <w:iCs/>
      <w:color w:val="56CF9E"/>
      <w:spacing w:val="15"/>
      <w:sz w:val="24"/>
      <w:szCs w:val="24"/>
    </w:rPr>
  </w:style>
  <w:style w:type="character" w:customStyle="1" w:styleId="SubtitleChar">
    <w:name w:val="Subtitle Char"/>
    <w:basedOn w:val="DefaultParagraphFont"/>
    <w:qFormat/>
    <w:rPr>
      <w:rFonts w:ascii="Arial" w:hAnsi="Arial"/>
      <w:i/>
      <w:iCs/>
      <w:color w:val="56CF9E"/>
      <w:spacing w:val="15"/>
      <w:sz w:val="24"/>
      <w:szCs w:val="24"/>
    </w:rPr>
  </w:style>
  <w:style w:type="character" w:styleId="SubtleEmphasis">
    <w:name w:val="Subtle Emphasis"/>
    <w:basedOn w:val="DefaultParagraphFont"/>
    <w:qFormat/>
    <w:rPr>
      <w:rFonts w:ascii="Arial" w:hAnsi="Arial"/>
      <w:i/>
      <w:iCs/>
      <w:color w:val="808080"/>
    </w:rPr>
  </w:style>
  <w:style w:type="paragraph" w:styleId="Header">
    <w:name w:val="head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qFormat/>
    <w:rPr>
      <w:rFonts w:ascii="Arial" w:hAnsi="Arial"/>
    </w:rPr>
  </w:style>
  <w:style w:type="paragraph" w:styleId="Footer">
    <w:name w:val="foot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qFormat/>
    <w:rPr>
      <w:rFonts w:ascii="Arial" w:hAnsi="Arial"/>
    </w:rPr>
  </w:style>
  <w:style w:type="character" w:customStyle="1" w:styleId="Heading3Char">
    <w:name w:val="Heading 3 Char"/>
    <w:basedOn w:val="DefaultParagraphFont"/>
    <w:qFormat/>
    <w:rPr>
      <w:rFonts w:ascii="Arial" w:hAnsi="Arial"/>
      <w:b/>
      <w:bCs/>
      <w:color w:val="40D1F5"/>
    </w:rPr>
  </w:style>
  <w:style w:type="paragraph" w:styleId="BalloonText">
    <w:name w:val="Balloon Text"/>
    <w:basedOn w:val="Normal"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qFormat/>
    <w:rPr>
      <w:color w:val="6440A3"/>
      <w:u w:val="single"/>
    </w:rPr>
  </w:style>
  <w:style w:type="character" w:customStyle="1" w:styleId="Heading4Char">
    <w:name w:val="Heading 4 Char"/>
    <w:basedOn w:val="DefaultParagraphFont"/>
    <w:qFormat/>
    <w:rPr>
      <w:rFonts w:ascii="Arial" w:hAnsi="Arial"/>
      <w:b/>
      <w:bCs/>
      <w:i/>
      <w:iCs/>
      <w:color w:val="3E5AA8"/>
    </w:rPr>
  </w:style>
  <w:style w:type="character" w:customStyle="1" w:styleId="Heading5Char">
    <w:name w:val="Heading 5 Char"/>
    <w:basedOn w:val="DefaultParagraphFont"/>
    <w:qFormat/>
    <w:rPr>
      <w:rFonts w:ascii="Arial" w:hAnsi="Arial"/>
      <w:color w:val="1F2D54"/>
    </w:rPr>
  </w:style>
  <w:style w:type="character" w:styleId="IntenseEmphasis">
    <w:name w:val="Intense Emphasis"/>
    <w:basedOn w:val="DefaultParagraphFont"/>
    <w:qFormat/>
    <w:rPr>
      <w:b/>
      <w:bCs/>
      <w:i/>
      <w:iCs/>
      <w:color w:val="3E5AA8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qFormat/>
    <w:rPr>
      <w:i/>
      <w:iCs/>
      <w:color w:val="000000"/>
    </w:rPr>
  </w:style>
  <w:style w:type="character" w:customStyle="1" w:styleId="QuoteChar">
    <w:name w:val="Quote Char"/>
    <w:basedOn w:val="DefaultParagraphFont"/>
    <w:qFormat/>
    <w:rPr>
      <w:rFonts w:ascii="Arial" w:hAnsi="Arial"/>
      <w:i/>
      <w:iCs/>
      <w:color w:val="000000"/>
    </w:rPr>
  </w:style>
  <w:style w:type="table" w:styleId="TableGrid">
    <w:name w:val="Table Grid"/>
    <w:basedOn w:val="TableNormal"/>
    <w:uiPriority w:val="59"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Equipment,Figure_name,Numbered Indented Text,List Paragraph Char Char Char,List Paragraph Char Char,List Paragraph1,RFP SUB Points,Use Case List Paragraph,b1,Bullet for no #'s,Body Bullet,Alpha List Paragraph,List_TIS,lp1,Ref,new,Bullet 1"/>
    <w:basedOn w:val="Normal"/>
    <w:uiPriority w:val="34"/>
    <w:qFormat/>
    <w:pPr>
      <w:ind w:left="720"/>
      <w:contextualSpacing/>
    </w:p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paragraph" w:styleId="CommentText">
    <w:name w:val="annotation text"/>
    <w:basedOn w:val="Normal"/>
    <w:uiPriority w:val="99"/>
    <w:qFormat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uiPriority w:val="99"/>
    <w:qFormat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qFormat/>
    <w:rPr>
      <w:b/>
      <w:bCs/>
    </w:rPr>
  </w:style>
  <w:style w:type="character" w:customStyle="1" w:styleId="CommentSubjectChar">
    <w:name w:val="Comment Subject Char"/>
    <w:basedOn w:val="CommentTextChar"/>
    <w:qFormat/>
    <w:rPr>
      <w:rFonts w:ascii="Arial" w:hAnsi="Arial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qFormat/>
    <w:rPr>
      <w:color w:val="808080"/>
    </w:rPr>
  </w:style>
  <w:style w:type="character" w:customStyle="1" w:styleId="ListParagraphChar">
    <w:name w:val="List Paragraph Char"/>
    <w:aliases w:val="Equipment Char,Figure_name Char,Numbered Indented Text Char,List Paragraph Char Char Char Char,List Paragraph Char Char Char1,List Paragraph1 Char,RFP SUB Points Char,Use Case List Paragraph Char,b1 Char,Bullet for no #'s Char"/>
    <w:uiPriority w:val="34"/>
    <w:qFormat/>
  </w:style>
  <w:style w:type="paragraph" w:styleId="Revision">
    <w:name w:val="Revision"/>
    <w:qFormat/>
    <w:pPr>
      <w:spacing w:after="0" w:line="240" w:lineRule="auto"/>
    </w:pPr>
  </w:style>
  <w:style w:type="numbering" w:customStyle="1" w:styleId="Style40">
    <w:name w:val="Style40"/>
    <w:qFormat/>
    <w:pPr>
      <w:numPr>
        <w:numId w:val="1"/>
      </w:numPr>
    </w:pPr>
  </w:style>
  <w:style w:type="numbering" w:customStyle="1" w:styleId="Style401">
    <w:name w:val="Style401"/>
    <w:qFormat/>
    <w:pPr>
      <w:numPr>
        <w:numId w:val="2"/>
      </w:numPr>
    </w:pPr>
  </w:style>
  <w:style w:type="numbering" w:customStyle="1" w:styleId="Style402">
    <w:name w:val="Style402"/>
    <w:qFormat/>
    <w:pPr>
      <w:numPr>
        <w:numId w:val="3"/>
      </w:numPr>
    </w:pPr>
  </w:style>
  <w:style w:type="character" w:styleId="UnresolvedMention">
    <w:name w:val="Unresolved Mention"/>
    <w:basedOn w:val="DefaultParagraphFont"/>
    <w:uiPriority w:val="99"/>
    <w:semiHidden/>
    <w:unhideWhenUsed/>
    <w:rsid w:val="004C0C26"/>
    <w:rPr>
      <w:color w:val="605E5C"/>
      <w:shd w:val="clear" w:color="auto" w:fill="E1DFDD"/>
    </w:rPr>
  </w:style>
  <w:style w:type="table" w:styleId="GridTable5Dark-Accent1">
    <w:name w:val="Grid Table 5 Dark Accent 1"/>
    <w:basedOn w:val="TableNormal"/>
    <w:uiPriority w:val="50"/>
    <w:rsid w:val="00C056B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paragraph" w:styleId="NormalWeb">
    <w:name w:val="Normal (Web)"/>
    <w:basedOn w:val="Normal"/>
    <w:uiPriority w:val="99"/>
    <w:semiHidden/>
    <w:unhideWhenUsed/>
    <w:qFormat/>
    <w:rsid w:val="00A620C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Normal1">
    <w:name w:val="Normal 1"/>
    <w:basedOn w:val="Normal"/>
    <w:link w:val="Normal1Char"/>
    <w:rsid w:val="00665526"/>
    <w:pPr>
      <w:widowControl w:val="0"/>
      <w:spacing w:after="120" w:line="240" w:lineRule="atLeast"/>
      <w:ind w:left="227"/>
      <w:jc w:val="both"/>
    </w:pPr>
    <w:rPr>
      <w:szCs w:val="20"/>
      <w:lang w:eastAsia="en-US"/>
    </w:rPr>
  </w:style>
  <w:style w:type="character" w:customStyle="1" w:styleId="Normal1Char">
    <w:name w:val="Normal 1 Char"/>
    <w:basedOn w:val="DefaultParagraphFont"/>
    <w:link w:val="Normal1"/>
    <w:rsid w:val="00665526"/>
    <w:rPr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A61E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customStyle="1" w:styleId="CorrelaBodyCopy">
    <w:name w:val="Correla Body Copy"/>
    <w:basedOn w:val="Normal"/>
    <w:link w:val="CorrelaBodyCopyChar"/>
    <w:qFormat/>
    <w:rsid w:val="00BA61E0"/>
    <w:pPr>
      <w:spacing w:after="160" w:line="259" w:lineRule="auto"/>
    </w:pPr>
    <w:rPr>
      <w:rFonts w:ascii="Poppins" w:eastAsia="Calibri" w:hAnsi="Poppins" w:cs="Poppins"/>
      <w:sz w:val="20"/>
      <w:szCs w:val="20"/>
      <w:lang w:eastAsia="en-US"/>
    </w:rPr>
  </w:style>
  <w:style w:type="character" w:customStyle="1" w:styleId="CorrelaBodyCopyChar">
    <w:name w:val="Correla Body Copy Char"/>
    <w:link w:val="CorrelaBodyCopy"/>
    <w:rsid w:val="00BA61E0"/>
    <w:rPr>
      <w:rFonts w:ascii="Poppins" w:eastAsia="Calibri" w:hAnsi="Poppins" w:cs="Poppins"/>
      <w:sz w:val="20"/>
      <w:szCs w:val="20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C7E8B"/>
    <w:rPr>
      <w:color w:val="954F72" w:themeColor="followedHyperlink"/>
      <w:u w:val="single"/>
    </w:rPr>
  </w:style>
  <w:style w:type="character" w:customStyle="1" w:styleId="normaltextrun">
    <w:name w:val="normaltextrun"/>
    <w:basedOn w:val="DefaultParagraphFont"/>
    <w:rsid w:val="00266CB6"/>
  </w:style>
  <w:style w:type="character" w:customStyle="1" w:styleId="eop">
    <w:name w:val="eop"/>
    <w:basedOn w:val="DefaultParagraphFont"/>
    <w:rsid w:val="00266CB6"/>
  </w:style>
  <w:style w:type="paragraph" w:customStyle="1" w:styleId="paragraph">
    <w:name w:val="paragraph"/>
    <w:basedOn w:val="Normal"/>
    <w:rsid w:val="004D0D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TableGrid1">
    <w:name w:val="Table Grid1"/>
    <w:basedOn w:val="TableNormal"/>
    <w:next w:val="TableGrid"/>
    <w:uiPriority w:val="59"/>
    <w:rsid w:val="00DD47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47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73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8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0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2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8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3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2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44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49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0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92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1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2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5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9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2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60736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0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3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8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9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1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711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03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7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9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571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03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4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5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hyperlink" Target="https://umbraco.xoserve.com/media/43712/_cvr-calorific_value_response-v1fa.pdf" TargetMode="External"/><Relationship Id="rId39" Type="http://schemas.openxmlformats.org/officeDocument/2006/relationships/package" Target="embeddings/Microsoft_Excel_Worksheet3.xlsx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Word_Document4.docx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xoserve.com/change/change-proposals/xrn-5298-h100-fife-project-phase-1-initial-assessment/" TargetMode="External"/><Relationship Id="rId29" Type="http://schemas.openxmlformats.org/officeDocument/2006/relationships/hyperlink" Target="https://umbraco.xoserve.com/media/43713/_gt-rejection-codes-v2fa.xlsx" TargetMode="External"/><Relationship Id="rId11" Type="http://schemas.openxmlformats.org/officeDocument/2006/relationships/hyperlink" Target="mailto:simon.harris@xoserve.com" TargetMode="External"/><Relationship Id="rId24" Type="http://schemas.openxmlformats.org/officeDocument/2006/relationships/image" Target="media/image5.emf"/><Relationship Id="rId32" Type="http://schemas.openxmlformats.org/officeDocument/2006/relationships/image" Target="media/image8.emf"/><Relationship Id="rId37" Type="http://schemas.openxmlformats.org/officeDocument/2006/relationships/hyperlink" Target="https://umbraco.xoserve.com/media/43711/_cvn-hierarchy-v1fa.xlsx" TargetMode="External"/><Relationship Id="rId40" Type="http://schemas.openxmlformats.org/officeDocument/2006/relationships/hyperlink" Target="https://umbraco.xoserve.com/media/43710/_cvn-calorific_value_notif-v11fa.pdf" TargetMode="External"/><Relationship Id="rId45" Type="http://schemas.openxmlformats.org/officeDocument/2006/relationships/hyperlink" Target="mailto:uklink@xoserve.co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2.png"/><Relationship Id="rId23" Type="http://schemas.openxmlformats.org/officeDocument/2006/relationships/hyperlink" Target="https://umbraco.xoserve.com/media/43714/_cvr-hierarchy-v1fa.xlsx" TargetMode="External"/><Relationship Id="rId28" Type="http://schemas.openxmlformats.org/officeDocument/2006/relationships/oleObject" Target="embeddings/oleObject1.bin"/><Relationship Id="rId36" Type="http://schemas.openxmlformats.org/officeDocument/2006/relationships/package" Target="embeddings/Microsoft_Visio_Drawing4.vsdx"/><Relationship Id="rId49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package" Target="embeddings/Microsoft_Excel_Worksheet.xlsx"/><Relationship Id="rId31" Type="http://schemas.openxmlformats.org/officeDocument/2006/relationships/package" Target="embeddings/Microsoft_Excel_Worksheet2.xlsx"/><Relationship Id="rId44" Type="http://schemas.openxmlformats.org/officeDocument/2006/relationships/hyperlink" Target="mailto:uklink@xoserve.com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Word_Document.docx"/><Relationship Id="rId27" Type="http://schemas.openxmlformats.org/officeDocument/2006/relationships/image" Target="media/image6.emf"/><Relationship Id="rId30" Type="http://schemas.openxmlformats.org/officeDocument/2006/relationships/image" Target="media/image7.emf"/><Relationship Id="rId35" Type="http://schemas.openxmlformats.org/officeDocument/2006/relationships/image" Target="media/image10.emf"/><Relationship Id="rId43" Type="http://schemas.openxmlformats.org/officeDocument/2006/relationships/hyperlink" Target="https://www.xoserve.com/change/customer-change-register/xrn-4990-transfer-of-sites-with-low-read-submission-performance-from-class-2-and-3-into-class-4-mod0664/" TargetMode="External"/><Relationship Id="rId48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www.xoserve.com/change/change-proposals/xrn-4900-biomethane-sites-with-reduced-propane-injection/" TargetMode="External"/><Relationship Id="rId17" Type="http://schemas.openxmlformats.org/officeDocument/2006/relationships/hyperlink" Target="https://umbraco.xoserve.com/media/43708/_cvd-hierarchy-v1fa.pdf" TargetMode="External"/><Relationship Id="rId25" Type="http://schemas.openxmlformats.org/officeDocument/2006/relationships/package" Target="embeddings/Microsoft_Excel_Worksheet1.xlsx"/><Relationship Id="rId33" Type="http://schemas.openxmlformats.org/officeDocument/2006/relationships/image" Target="media/image9.emf"/><Relationship Id="rId38" Type="http://schemas.openxmlformats.org/officeDocument/2006/relationships/image" Target="media/image11.emf"/><Relationship Id="rId46" Type="http://schemas.openxmlformats.org/officeDocument/2006/relationships/header" Target="header1.xml"/><Relationship Id="rId20" Type="http://schemas.openxmlformats.org/officeDocument/2006/relationships/hyperlink" Target="https://umbraco.xoserve.com/media/43709/_cvd-calorific_value_daily-v1fa.pdf" TargetMode="External"/><Relationship Id="rId41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EF5CB686D4745018FF04DA0308E9E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D22296-280E-4854-8C43-6D07C176009A}"/>
      </w:docPartPr>
      <w:docPartBody>
        <w:p w:rsidR="00DE300B" w:rsidRDefault="0051707B" w:rsidP="0051707B">
          <w:pPr>
            <w:pStyle w:val="BEF5CB686D4745018FF04DA0308E9E23"/>
          </w:pPr>
          <w:r w:rsidRPr="0040334E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oppins">
    <w:charset w:val="00"/>
    <w:family w:val="auto"/>
    <w:pitch w:val="variable"/>
    <w:sig w:usb0="00008007" w:usb1="00000000" w:usb2="00000000" w:usb3="00000000" w:csb0="00000093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07B"/>
    <w:rsid w:val="0006234C"/>
    <w:rsid w:val="000A34F1"/>
    <w:rsid w:val="001747B2"/>
    <w:rsid w:val="001D7211"/>
    <w:rsid w:val="002D492B"/>
    <w:rsid w:val="00340A71"/>
    <w:rsid w:val="00494B13"/>
    <w:rsid w:val="00500148"/>
    <w:rsid w:val="0051707B"/>
    <w:rsid w:val="005A65A2"/>
    <w:rsid w:val="00686A27"/>
    <w:rsid w:val="007C506D"/>
    <w:rsid w:val="007D591B"/>
    <w:rsid w:val="007F5374"/>
    <w:rsid w:val="00830B72"/>
    <w:rsid w:val="008500BD"/>
    <w:rsid w:val="009977FF"/>
    <w:rsid w:val="00A3253C"/>
    <w:rsid w:val="00A95EC5"/>
    <w:rsid w:val="00AA31BE"/>
    <w:rsid w:val="00B97275"/>
    <w:rsid w:val="00BE4980"/>
    <w:rsid w:val="00DE300B"/>
    <w:rsid w:val="00F72321"/>
    <w:rsid w:val="00F9635C"/>
    <w:rsid w:val="00FA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1707B"/>
    <w:rPr>
      <w:color w:val="808080"/>
    </w:rPr>
  </w:style>
  <w:style w:type="paragraph" w:customStyle="1" w:styleId="BEF5CB686D4745018FF04DA0308E9E23">
    <w:name w:val="BEF5CB686D4745018FF04DA0308E9E23"/>
    <w:rsid w:val="005170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9D4E94D94ABB48A35A572EF9A60258" ma:contentTypeVersion="19" ma:contentTypeDescription="Create a new document." ma:contentTypeScope="" ma:versionID="4a465c647fca91cbeb9e7e04b51edf67">
  <xsd:schema xmlns:xsd="http://www.w3.org/2001/XMLSchema" xmlns:xs="http://www.w3.org/2001/XMLSchema" xmlns:p="http://schemas.microsoft.com/office/2006/metadata/properties" xmlns:ns2="5844fa40-a696-4ac9-bd38-c0330d295109" xmlns:ns3="c78a4dae-5fc0-4ed3-ad80-da51122ab114" targetNamespace="http://schemas.microsoft.com/office/2006/metadata/properties" ma:root="true" ma:fieldsID="ba6b772822e6608a1419af8bdffb8e12" ns2:_="" ns3:_="">
    <xsd:import namespace="5844fa40-a696-4ac9-bd38-c0330d295109"/>
    <xsd:import namespace="c78a4dae-5fc0-4ed3-ad80-da51122ab11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EventHashCode" minOccurs="0"/>
                <xsd:element ref="ns2:MediaServiceGenerationTime" minOccurs="0"/>
                <xsd:element ref="ns2:CAM" minOccurs="0"/>
                <xsd:element ref="ns2:Customer_x0020_Contracts_x0020_Lead" minOccurs="0"/>
                <xsd:element ref="ns2:Date_x0020_of_x0020_Meetings" minOccurs="0"/>
                <xsd:element ref="ns2:_x006a_hd3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44fa40-a696-4ac9-bd38-c0330d295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CAM" ma:index="12" nillable="true" ma:displayName="CAM" ma:format="Dropdown" ma:internalName="CAM">
      <xsd:simpleType>
        <xsd:restriction base="dms:Text">
          <xsd:maxLength value="255"/>
        </xsd:restriction>
      </xsd:simpleType>
    </xsd:element>
    <xsd:element name="Customer_x0020_Contracts_x0020_Lead" ma:index="13" nillable="true" ma:displayName="Customer Contracts Lead" ma:format="Dropdown" ma:internalName="Customer_x0020_Contracts_x0020_Lead">
      <xsd:simpleType>
        <xsd:restriction base="dms:Text">
          <xsd:maxLength value="255"/>
        </xsd:restriction>
      </xsd:simpleType>
    </xsd:element>
    <xsd:element name="Date_x0020_of_x0020_Meetings" ma:index="14" nillable="true" ma:displayName="Date of Meetings" ma:format="Dropdown" ma:internalName="Date_x0020_of_x0020_Meetings">
      <xsd:simpleType>
        <xsd:restriction base="dms:Text">
          <xsd:maxLength value="255"/>
        </xsd:restriction>
      </xsd:simpleType>
    </xsd:element>
    <xsd:element name="_x006a_hd3" ma:index="15" nillable="true" ma:displayName="Date of Meeting" ma:internalName="_x006a_hd3">
      <xsd:simpleType>
        <xsd:restriction base="dms:DateTim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20" nillable="true" ma:displayName="Tags" ma:internalName="MediaServiceAutoTags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22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9c6a340b-be33-4024-b1a4-a1d895e1601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8a4dae-5fc0-4ed3-ad80-da51122ab114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6" nillable="true" ma:displayName="Taxonomy Catch All Column" ma:hidden="true" ma:list="{c6f4ebbf-2f03-4fc3-a03b-a5d54a7760b0}" ma:internalName="TaxCatchAll" ma:showField="CatchAllData" ma:web="c78a4dae-5fc0-4ed3-ad80-da51122ab11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c78a4dae-5fc0-4ed3-ad80-da51122ab114">
      <UserInfo>
        <DisplayName>Chelsea Wainman1</DisplayName>
        <AccountId>422</AccountId>
        <AccountType/>
      </UserInfo>
      <UserInfo>
        <DisplayName>Kulvinderjit Singh</DisplayName>
        <AccountId>135</AccountId>
        <AccountType/>
      </UserInfo>
      <UserInfo>
        <DisplayName>Charlotte Freeman</DisplayName>
        <AccountId>396</AccountId>
        <AccountType/>
      </UserInfo>
      <UserInfo>
        <DisplayName>Claire Morby-Jones</DisplayName>
        <AccountId>424</AccountId>
        <AccountType/>
      </UserInfo>
      <UserInfo>
        <DisplayName>Michelle Niits</DisplayName>
        <AccountId>138</AccountId>
        <AccountType/>
      </UserInfo>
      <UserInfo>
        <DisplayName>Ilaria Akintoye</DisplayName>
        <AccountId>423</AccountId>
        <AccountType/>
      </UserInfo>
      <UserInfo>
        <DisplayName>Dawn M Burdett</DisplayName>
        <AccountId>80</AccountId>
        <AccountType/>
      </UserInfo>
      <UserInfo>
        <DisplayName>Debi Jones</DisplayName>
        <AccountId>107</AccountId>
        <AccountType/>
      </UserInfo>
      <UserInfo>
        <DisplayName>Salma Khan</DisplayName>
        <AccountId>409</AccountId>
        <AccountType/>
      </UserInfo>
      <UserInfo>
        <DisplayName>Simon Harris</DisplayName>
        <AccountId>59</AccountId>
        <AccountType/>
      </UserInfo>
      <UserInfo>
        <DisplayName>Daniel Knott</DisplayName>
        <AccountId>425</AccountId>
        <AccountType/>
      </UserInfo>
      <UserInfo>
        <DisplayName>Radhika Rajendran</DisplayName>
        <AccountId>410</AccountId>
        <AccountType/>
      </UserInfo>
    </SharedWithUsers>
    <CAM xmlns="5844fa40-a696-4ac9-bd38-c0330d295109" xsi:nil="true"/>
    <Date_x0020_of_x0020_Meetings xmlns="5844fa40-a696-4ac9-bd38-c0330d295109" xsi:nil="true"/>
    <lcf76f155ced4ddcb4097134ff3c332f xmlns="5844fa40-a696-4ac9-bd38-c0330d295109">
      <Terms xmlns="http://schemas.microsoft.com/office/infopath/2007/PartnerControls"/>
    </lcf76f155ced4ddcb4097134ff3c332f>
    <_x006a_hd3 xmlns="5844fa40-a696-4ac9-bd38-c0330d295109" xsi:nil="true"/>
    <Customer_x0020_Contracts_x0020_Lead xmlns="5844fa40-a696-4ac9-bd38-c0330d295109" xsi:nil="true"/>
    <TaxCatchAll xmlns="c78a4dae-5fc0-4ed3-ad80-da51122ab114" xsi:nil="true"/>
  </documentManagement>
</p:properties>
</file>

<file path=customXml/itemProps1.xml><?xml version="1.0" encoding="utf-8"?>
<ds:datastoreItem xmlns:ds="http://schemas.openxmlformats.org/officeDocument/2006/customXml" ds:itemID="{DE2EF549-0DB8-46CF-8A60-16912477406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6DD1EAD-7FE0-4FE2-9E5F-B337F6A75B5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7B78657-B496-4A15-95B9-E3A566F080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844fa40-a696-4ac9-bd38-c0330d295109"/>
    <ds:schemaRef ds:uri="c78a4dae-5fc0-4ed3-ad80-da51122ab1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5C025CB-3362-4C6B-97E3-62D27396817C}">
  <ds:schemaRefs>
    <ds:schemaRef ds:uri="http://schemas.microsoft.com/office/2006/metadata/properties"/>
    <ds:schemaRef ds:uri="http://schemas.microsoft.com/office/infopath/2007/PartnerControls"/>
    <ds:schemaRef ds:uri="c78a4dae-5fc0-4ed3-ad80-da51122ab114"/>
    <ds:schemaRef ds:uri="5844fa40-a696-4ac9-bd38-c0330d295109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4650</Words>
  <Characters>26507</Characters>
  <Application>Microsoft Office Word</Application>
  <DocSecurity>0</DocSecurity>
  <Lines>220</Lines>
  <Paragraphs>62</Paragraphs>
  <ScaleCrop>false</ScaleCrop>
  <Company>National Grid</Company>
  <LinksUpToDate>false</LinksUpToDate>
  <CharactersWithSpaces>3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ional Grid</dc:creator>
  <cp:keywords/>
  <cp:lastModifiedBy>Kate Lancaster</cp:lastModifiedBy>
  <cp:revision>2</cp:revision>
  <dcterms:created xsi:type="dcterms:W3CDTF">2023-01-13T15:24:00Z</dcterms:created>
  <dcterms:modified xsi:type="dcterms:W3CDTF">2023-01-13T1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9D4E94D94ABB48A35A572EF9A60258</vt:lpwstr>
  </property>
  <property fmtid="{D5CDD505-2E9C-101B-9397-08002B2CF9AE}" pid="3" name="MediaServiceImageTags">
    <vt:lpwstr/>
  </property>
  <property fmtid="{D5CDD505-2E9C-101B-9397-08002B2CF9AE}" pid="4" name="xd_Signature">
    <vt:bool>false</vt:bool>
  </property>
  <property fmtid="{D5CDD505-2E9C-101B-9397-08002B2CF9AE}" pid="5" name="SharedWithUsers">
    <vt:lpwstr>62;#Leanne Jackson;#27;#Victoria Clifton;#19;#Jon Follows1;#63;#Shaun Kellett;#18;#Michelle Niits;#47;#Karen J Marklew;#51;#Elizabeth Ryan;#32;#Souvik Chatterjee;#142;#Charlotte Freeman</vt:lpwstr>
  </property>
  <property fmtid="{D5CDD505-2E9C-101B-9397-08002B2CF9AE}" pid="6" name="xd_ProgID">
    <vt:lpwstr/>
  </property>
  <property fmtid="{D5CDD505-2E9C-101B-9397-08002B2CF9AE}" pid="7" name="ComplianceAssetId">
    <vt:lpwstr/>
  </property>
  <property fmtid="{D5CDD505-2E9C-101B-9397-08002B2CF9AE}" pid="8" name="TemplateUrl">
    <vt:lpwstr/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Order">
    <vt:r8>18400</vt:r8>
  </property>
</Properties>
</file>